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0254F2" w14:textId="77777777" w:rsidR="00E541BD" w:rsidRDefault="009A5FAE" w:rsidP="00E541BD">
      <w:pPr>
        <w:jc w:val="center"/>
        <w:rPr>
          <w:rFonts w:ascii="Verdana" w:hAnsi="Verdana"/>
          <w:b/>
          <w:sz w:val="32"/>
          <w:szCs w:val="32"/>
        </w:rPr>
      </w:pPr>
      <w:r>
        <w:rPr>
          <w:rFonts w:ascii="Verdana" w:hAnsi="Verdana"/>
          <w:b/>
          <w:sz w:val="32"/>
          <w:szCs w:val="32"/>
        </w:rPr>
        <w:t>COMPOSITION</w:t>
      </w:r>
    </w:p>
    <w:p w14:paraId="5B81826F" w14:textId="77777777" w:rsidR="00DD738A" w:rsidRDefault="00DD738A" w:rsidP="00BA2C00">
      <w:pPr>
        <w:spacing w:after="0" w:line="240" w:lineRule="auto"/>
        <w:rPr>
          <w:rFonts w:ascii="Verdana" w:hAnsi="Verdana" w:cs="Courier New"/>
          <w:b/>
          <w:sz w:val="24"/>
          <w:u w:val="single"/>
        </w:rPr>
      </w:pPr>
      <w:r w:rsidRPr="00DD738A">
        <w:rPr>
          <w:rFonts w:ascii="Verdana" w:hAnsi="Verdana" w:cs="Courier New"/>
          <w:b/>
          <w:sz w:val="24"/>
          <w:u w:val="single"/>
        </w:rPr>
        <w:t xml:space="preserve">Example </w:t>
      </w:r>
    </w:p>
    <w:p w14:paraId="1275B0D9" w14:textId="77777777" w:rsidR="00DD738A" w:rsidRPr="00DD738A" w:rsidRDefault="00DD738A" w:rsidP="00BA2C00">
      <w:pPr>
        <w:spacing w:after="0" w:line="240" w:lineRule="auto"/>
        <w:rPr>
          <w:rFonts w:ascii="Verdana" w:hAnsi="Verdana" w:cs="Courier New"/>
          <w:b/>
          <w:sz w:val="24"/>
          <w:u w:val="single"/>
        </w:rPr>
      </w:pPr>
    </w:p>
    <w:p w14:paraId="480E241D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#include &lt;iostream&gt;</w:t>
      </w:r>
    </w:p>
    <w:p w14:paraId="618C379D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using namespace std;</w:t>
      </w:r>
    </w:p>
    <w:p w14:paraId="5B3E5C06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#include &lt;string&gt;</w:t>
      </w:r>
    </w:p>
    <w:p w14:paraId="025D31CB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</w:p>
    <w:p w14:paraId="4C4BE38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 xml:space="preserve">class student </w:t>
      </w:r>
    </w:p>
    <w:p w14:paraId="1664A763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{</w:t>
      </w:r>
    </w:p>
    <w:p w14:paraId="2E76365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int rollNumber;</w:t>
      </w:r>
    </w:p>
    <w:p w14:paraId="080E817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string Name;</w:t>
      </w:r>
    </w:p>
    <w:p w14:paraId="2F8A7DD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</w:p>
    <w:p w14:paraId="6F0B5EE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public:</w:t>
      </w:r>
    </w:p>
    <w:p w14:paraId="22439E2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</w:p>
    <w:p w14:paraId="1718064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  <w:highlight w:val="yellow"/>
        </w:rPr>
        <w:t>student(int =0, string="Default");</w:t>
      </w:r>
    </w:p>
    <w:p w14:paraId="0FB5BB25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void AddDetails(int, string);</w:t>
      </w:r>
    </w:p>
    <w:p w14:paraId="49D93CC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void PrintDetails();</w:t>
      </w:r>
    </w:p>
    <w:p w14:paraId="2DFC887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</w:p>
    <w:p w14:paraId="4C0AFFB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};</w:t>
      </w:r>
    </w:p>
    <w:p w14:paraId="5D01C156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</w:p>
    <w:p w14:paraId="2762EB9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student::student(int rN, string N)</w:t>
      </w:r>
    </w:p>
    <w:p w14:paraId="18F5CB0B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{</w:t>
      </w:r>
    </w:p>
    <w:p w14:paraId="287B12C7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rollNumber=rN;</w:t>
      </w:r>
    </w:p>
    <w:p w14:paraId="148C3576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Name=N;</w:t>
      </w:r>
    </w:p>
    <w:p w14:paraId="61EBA93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</w:rPr>
      </w:pPr>
      <w:r w:rsidRPr="003620FF">
        <w:rPr>
          <w:rFonts w:ascii="Courier New" w:hAnsi="Courier New" w:cs="Courier New"/>
          <w:b/>
          <w:color w:val="E36C0A" w:themeColor="accent6" w:themeShade="BF"/>
        </w:rPr>
        <w:t>}</w:t>
      </w:r>
    </w:p>
    <w:p w14:paraId="28C66E8E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student::PrintDetails()</w:t>
      </w:r>
    </w:p>
    <w:p w14:paraId="5F8C0870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1A2C9C23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cout&lt;&lt;rollNumber&lt;&lt;" "&lt;&lt;Name&lt;&lt;endl;</w:t>
      </w:r>
    </w:p>
    <w:p w14:paraId="3C6EB053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</w:t>
      </w:r>
    </w:p>
    <w:p w14:paraId="7D6F302C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2D9807E3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student::AddDetails(int rN, string N)</w:t>
      </w:r>
    </w:p>
    <w:p w14:paraId="3C736BB4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32F7A2DF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rollNumber=rN;</w:t>
      </w:r>
    </w:p>
    <w:p w14:paraId="61300D9E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Name=N;</w:t>
      </w:r>
    </w:p>
    <w:p w14:paraId="0B87409E" w14:textId="77777777" w:rsidR="003620FF" w:rsidRPr="00233C28" w:rsidRDefault="003620FF" w:rsidP="00673853">
      <w:pPr>
        <w:spacing w:after="0" w:line="240" w:lineRule="auto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</w:t>
      </w:r>
    </w:p>
    <w:p w14:paraId="5EC6952F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</w:p>
    <w:p w14:paraId="0356173A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</w:p>
    <w:p w14:paraId="18C5B5CF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lass course</w:t>
      </w:r>
    </w:p>
    <w:p w14:paraId="73DC8057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{</w:t>
      </w:r>
    </w:p>
    <w:p w14:paraId="6D348802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private:</w:t>
      </w:r>
    </w:p>
    <w:p w14:paraId="13529F0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63AC85F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string Name;</w:t>
      </w:r>
    </w:p>
    <w:p w14:paraId="6C9C6989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int creditHours;</w:t>
      </w:r>
    </w:p>
    <w:p w14:paraId="4789A2E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string InstructorName;</w:t>
      </w:r>
    </w:p>
    <w:p w14:paraId="063C6F8A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student list;</w:t>
      </w:r>
    </w:p>
    <w:p w14:paraId="578FA3E6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3C8F932F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public:</w:t>
      </w:r>
    </w:p>
    <w:p w14:paraId="6B0E49B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 xml:space="preserve">course( string="", int =0, string ="", </w:t>
      </w:r>
      <w:r w:rsidRPr="003620FF">
        <w:rPr>
          <w:rFonts w:ascii="Courier New" w:hAnsi="Courier New" w:cs="Courier New"/>
          <w:b/>
          <w:color w:val="0070C0"/>
          <w:highlight w:val="yellow"/>
        </w:rPr>
        <w:t>int = -1, string ="None"</w:t>
      </w:r>
      <w:r w:rsidRPr="003620FF">
        <w:rPr>
          <w:rFonts w:ascii="Courier New" w:hAnsi="Courier New" w:cs="Courier New"/>
          <w:b/>
          <w:color w:val="0070C0"/>
        </w:rPr>
        <w:t>);</w:t>
      </w:r>
    </w:p>
    <w:p w14:paraId="1E2FC56F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29B5EAD9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void PrintDetails();</w:t>
      </w:r>
    </w:p>
    <w:p w14:paraId="42FF5129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void RegisterStudent();</w:t>
      </w:r>
    </w:p>
    <w:p w14:paraId="57D972E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lastRenderedPageBreak/>
        <w:t>};</w:t>
      </w:r>
    </w:p>
    <w:p w14:paraId="4C1AD08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3BBFA4F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  <w:highlight w:val="yellow"/>
        </w:rPr>
        <w:t>course::course(string CName, int CH, string IN,int rN, string sName):list(rN, sName)</w:t>
      </w:r>
    </w:p>
    <w:p w14:paraId="422949BD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{</w:t>
      </w:r>
    </w:p>
    <w:p w14:paraId="44FEAA9B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Name=CName;</w:t>
      </w:r>
    </w:p>
    <w:p w14:paraId="78E3D91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reditHours=CH;</w:t>
      </w:r>
    </w:p>
    <w:p w14:paraId="580B5C6F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InstructorName=IN;}</w:t>
      </w:r>
    </w:p>
    <w:p w14:paraId="46E5E085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7BE3321E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 xml:space="preserve"> </w:t>
      </w:r>
    </w:p>
    <w:p w14:paraId="5606A70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void course::RegisterStudent()</w:t>
      </w:r>
    </w:p>
    <w:p w14:paraId="58419FD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{</w:t>
      </w:r>
    </w:p>
    <w:p w14:paraId="689CCF3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string N;</w:t>
      </w:r>
    </w:p>
    <w:p w14:paraId="62C67D52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int rN;</w:t>
      </w:r>
    </w:p>
    <w:p w14:paraId="73C294CB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0AD3201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out&lt;&lt;"\n Enter Student Name ";</w:t>
      </w:r>
    </w:p>
    <w:p w14:paraId="6081EA7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in&gt;&gt;N;</w:t>
      </w:r>
    </w:p>
    <w:p w14:paraId="730BC8B7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26200241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 xml:space="preserve">cout&lt;&lt;"\n Enter Roll Number "; </w:t>
      </w:r>
    </w:p>
    <w:p w14:paraId="35032F23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in&gt;&gt;rN;</w:t>
      </w:r>
    </w:p>
    <w:p w14:paraId="56341C0B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2824B30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list.AddDetails(rN, N); }</w:t>
      </w:r>
    </w:p>
    <w:p w14:paraId="22F4F600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2A8E2B67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void course:: PrintDetails()</w:t>
      </w:r>
    </w:p>
    <w:p w14:paraId="2B23DA3F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{</w:t>
      </w:r>
    </w:p>
    <w:p w14:paraId="197875D6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ab/>
        <w:t>cout&lt;&lt;Name&lt;&lt;endl;</w:t>
      </w:r>
    </w:p>
    <w:p w14:paraId="3D4D4924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ab/>
        <w:t>cout&lt;&lt;creditHours&lt;&lt;endl;</w:t>
      </w:r>
    </w:p>
    <w:p w14:paraId="58FBBEF8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ab/>
        <w:t>cout&lt;&lt;InstructorName&lt;&lt;endl;</w:t>
      </w:r>
    </w:p>
    <w:p w14:paraId="4CDA2894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</w:p>
    <w:p w14:paraId="6853929A" w14:textId="77777777" w:rsidR="00BA2C00" w:rsidRPr="003620FF" w:rsidRDefault="00BA2C00" w:rsidP="00BA2C00">
      <w:pPr>
        <w:spacing w:after="0" w:line="240" w:lineRule="auto"/>
        <w:ind w:firstLine="720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cout&lt;&lt;"\nStudent Details  .. \n";</w:t>
      </w:r>
    </w:p>
    <w:p w14:paraId="692BF9CE" w14:textId="77777777" w:rsidR="00BA2C00" w:rsidRPr="003620FF" w:rsidRDefault="00BA2C00" w:rsidP="00BA2C00">
      <w:pPr>
        <w:spacing w:after="0" w:line="240" w:lineRule="auto"/>
        <w:ind w:firstLine="720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list.PrintDetails();</w:t>
      </w:r>
    </w:p>
    <w:p w14:paraId="571B4833" w14:textId="77777777" w:rsidR="00BA2C00" w:rsidRPr="003620FF" w:rsidRDefault="00BA2C00" w:rsidP="00BA2C00">
      <w:pPr>
        <w:spacing w:after="0" w:line="240" w:lineRule="auto"/>
        <w:rPr>
          <w:rFonts w:ascii="Courier New" w:hAnsi="Courier New" w:cs="Courier New"/>
          <w:b/>
          <w:color w:val="0070C0"/>
        </w:rPr>
      </w:pPr>
      <w:r w:rsidRPr="003620FF">
        <w:rPr>
          <w:rFonts w:ascii="Courier New" w:hAnsi="Courier New" w:cs="Courier New"/>
          <w:b/>
          <w:color w:val="0070C0"/>
        </w:rPr>
        <w:t>}</w:t>
      </w:r>
    </w:p>
    <w:p w14:paraId="4CADA9BD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</w:p>
    <w:p w14:paraId="3D559000" w14:textId="77777777" w:rsidR="00BA2C00" w:rsidRPr="009E44EF" w:rsidRDefault="009E44EF" w:rsidP="00BA2C00">
      <w:pPr>
        <w:spacing w:after="0" w:line="240" w:lineRule="auto"/>
        <w:rPr>
          <w:rFonts w:ascii="Verdana" w:hAnsi="Verdana" w:cs="Courier New"/>
          <w:b/>
        </w:rPr>
      </w:pPr>
      <w:r w:rsidRPr="009E44EF">
        <w:rPr>
          <w:rFonts w:ascii="Verdana" w:hAnsi="Verdana" w:cs="Courier New"/>
          <w:b/>
        </w:rPr>
        <w:t>What is the output?</w:t>
      </w:r>
    </w:p>
    <w:p w14:paraId="16822FC3" w14:textId="77777777" w:rsidR="009E44EF" w:rsidRDefault="009E44EF" w:rsidP="00BA2C00">
      <w:pPr>
        <w:spacing w:after="0" w:line="240" w:lineRule="auto"/>
        <w:rPr>
          <w:rFonts w:ascii="Courier New" w:hAnsi="Courier New" w:cs="Courier New"/>
        </w:rPr>
      </w:pPr>
    </w:p>
    <w:p w14:paraId="1B6F0490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int main()</w:t>
      </w:r>
    </w:p>
    <w:p w14:paraId="0D0ECF0C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{</w:t>
      </w:r>
    </w:p>
    <w:p w14:paraId="0C29C4D2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course Programming("Programming", 3 , "Tooba");</w:t>
      </w:r>
    </w:p>
    <w:p w14:paraId="39706E60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Programming.PrintDetails();</w:t>
      </w:r>
    </w:p>
    <w:p w14:paraId="29473AA8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return 0;</w:t>
      </w:r>
    </w:p>
    <w:p w14:paraId="2CA21A72" w14:textId="77777777" w:rsidR="00BA2C00" w:rsidRPr="00B865A5" w:rsidRDefault="00BA2C00" w:rsidP="00BA2C00">
      <w:pPr>
        <w:spacing w:after="0" w:line="240" w:lineRule="auto"/>
        <w:rPr>
          <w:rFonts w:ascii="Courier New" w:hAnsi="Courier New" w:cs="Courier New"/>
        </w:rPr>
      </w:pPr>
      <w:r w:rsidRPr="00B865A5">
        <w:rPr>
          <w:rFonts w:ascii="Courier New" w:hAnsi="Courier New" w:cs="Courier New"/>
        </w:rPr>
        <w:t>}</w:t>
      </w:r>
    </w:p>
    <w:p w14:paraId="61DD51F7" w14:textId="77777777" w:rsidR="00DD738A" w:rsidRDefault="00BA70C7">
      <w:pPr>
        <w:rPr>
          <w:rFonts w:ascii="Verdana" w:hAnsi="Verdana"/>
          <w:sz w:val="28"/>
          <w:szCs w:val="32"/>
          <w:u w:val="single"/>
        </w:rPr>
      </w:pPr>
      <w:r>
        <w:rPr>
          <w:rFonts w:ascii="Verdana" w:hAnsi="Verdana" w:cs="Courier New"/>
          <w:szCs w:val="32"/>
        </w:rPr>
        <w:pict w14:anchorId="30FB073B">
          <v:rect id="_x0000_i1025" style="width:0;height:1.5pt" o:hralign="center" o:hrstd="t" o:hr="t" fillcolor="#aca899" stroked="f"/>
        </w:pict>
      </w:r>
    </w:p>
    <w:p w14:paraId="029E66AC" w14:textId="77777777" w:rsidR="00BA2C00" w:rsidRDefault="00BA2C00">
      <w:pPr>
        <w:rPr>
          <w:rFonts w:ascii="Verdana" w:hAnsi="Verdana"/>
          <w:sz w:val="28"/>
          <w:szCs w:val="32"/>
          <w:u w:val="single"/>
        </w:rPr>
      </w:pPr>
      <w:r>
        <w:rPr>
          <w:rFonts w:ascii="Verdana" w:hAnsi="Verdana"/>
          <w:sz w:val="28"/>
          <w:szCs w:val="32"/>
          <w:u w:val="single"/>
        </w:rPr>
        <w:br w:type="page"/>
      </w:r>
    </w:p>
    <w:p w14:paraId="11D58438" w14:textId="77777777" w:rsidR="0094214B" w:rsidRPr="0094214B" w:rsidRDefault="0094214B" w:rsidP="00E541BD">
      <w:pPr>
        <w:jc w:val="center"/>
        <w:rPr>
          <w:rFonts w:ascii="Verdana" w:hAnsi="Verdana"/>
          <w:sz w:val="28"/>
          <w:szCs w:val="32"/>
          <w:u w:val="single"/>
        </w:rPr>
      </w:pPr>
      <w:r w:rsidRPr="0094214B">
        <w:rPr>
          <w:rFonts w:ascii="Verdana" w:hAnsi="Verdana"/>
          <w:sz w:val="28"/>
          <w:szCs w:val="32"/>
          <w:u w:val="single"/>
        </w:rPr>
        <w:lastRenderedPageBreak/>
        <w:t>Composition of Array of objects in a different class</w:t>
      </w:r>
    </w:p>
    <w:p w14:paraId="473E0082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#include &lt;iostream&gt;</w:t>
      </w:r>
    </w:p>
    <w:p w14:paraId="30A6537E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using namespace std;</w:t>
      </w:r>
    </w:p>
    <w:p w14:paraId="77DDE18F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#include &lt;string&gt;</w:t>
      </w:r>
    </w:p>
    <w:p w14:paraId="16233485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5FA298AC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 xml:space="preserve">class student </w:t>
      </w:r>
    </w:p>
    <w:p w14:paraId="7BC7EDD3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3FFBB4B5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int rollNumber;</w:t>
      </w:r>
    </w:p>
    <w:p w14:paraId="365063BD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string Name;</w:t>
      </w:r>
    </w:p>
    <w:p w14:paraId="450F1749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6EFD2C40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public:</w:t>
      </w:r>
    </w:p>
    <w:p w14:paraId="01978033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2C1DDC33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student(int =0, string="</w:t>
      </w:r>
      <w:r w:rsidR="00263ADF">
        <w:rPr>
          <w:rFonts w:ascii="Courier New" w:hAnsi="Courier New" w:cs="Courier New"/>
          <w:b/>
          <w:color w:val="E36C0A" w:themeColor="accent6" w:themeShade="BF"/>
          <w:szCs w:val="32"/>
        </w:rPr>
        <w:t>Default</w:t>
      </w: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");</w:t>
      </w:r>
    </w:p>
    <w:p w14:paraId="109568CC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AddDetails(int, string);</w:t>
      </w:r>
    </w:p>
    <w:p w14:paraId="4EE21809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PrintDetails();</w:t>
      </w:r>
    </w:p>
    <w:p w14:paraId="52C1031F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51A1A95B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;</w:t>
      </w:r>
    </w:p>
    <w:p w14:paraId="41EAF3E1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6D9AE730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student::student(int rN, string N)</w:t>
      </w:r>
    </w:p>
    <w:p w14:paraId="6AA3FE37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305C85D5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rollNumber=rN;</w:t>
      </w:r>
    </w:p>
    <w:p w14:paraId="68870DE6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Name=N;</w:t>
      </w:r>
    </w:p>
    <w:p w14:paraId="202D225F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</w:t>
      </w:r>
    </w:p>
    <w:p w14:paraId="7E8C6CFA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6C3DA42F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student::PrintDetails()</w:t>
      </w:r>
    </w:p>
    <w:p w14:paraId="13D09889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4478842E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cout&lt;&lt;rollNumber&lt;&lt;" "&lt;&lt;Name&lt;&lt;endl;</w:t>
      </w:r>
    </w:p>
    <w:p w14:paraId="5E73AC54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</w:t>
      </w:r>
    </w:p>
    <w:p w14:paraId="16A707A2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</w:p>
    <w:p w14:paraId="20DC81A8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void student::AddDetails(int rN, string N)</w:t>
      </w:r>
    </w:p>
    <w:p w14:paraId="4666DF86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{</w:t>
      </w:r>
    </w:p>
    <w:p w14:paraId="7399FB2E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rollNumber=rN;</w:t>
      </w:r>
    </w:p>
    <w:p w14:paraId="75461C4D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Name=N;</w:t>
      </w:r>
    </w:p>
    <w:p w14:paraId="1DB8BB46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}</w:t>
      </w:r>
    </w:p>
    <w:p w14:paraId="52F5254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21A4CFA5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4ABEAA28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lass course</w:t>
      </w:r>
    </w:p>
    <w:p w14:paraId="0F92A9BC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{</w:t>
      </w:r>
    </w:p>
    <w:p w14:paraId="088645A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private:</w:t>
      </w:r>
    </w:p>
    <w:p w14:paraId="222BB00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010DB107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string Name;</w:t>
      </w:r>
    </w:p>
    <w:p w14:paraId="054D05E8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int creditHours;</w:t>
      </w:r>
    </w:p>
    <w:p w14:paraId="76E836C6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string InstructorName;</w:t>
      </w:r>
    </w:p>
    <w:p w14:paraId="458A36AF" w14:textId="77777777" w:rsidR="005E3C8C" w:rsidRPr="00233C28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E36C0A" w:themeColor="accent6" w:themeShade="BF"/>
          <w:szCs w:val="32"/>
        </w:rPr>
      </w:pPr>
      <w:r w:rsidRPr="00233C28">
        <w:rPr>
          <w:rFonts w:ascii="Courier New" w:hAnsi="Courier New" w:cs="Courier New"/>
          <w:b/>
          <w:color w:val="E36C0A" w:themeColor="accent6" w:themeShade="BF"/>
          <w:szCs w:val="32"/>
        </w:rPr>
        <w:t>student list[35];</w:t>
      </w:r>
    </w:p>
    <w:p w14:paraId="6260AF9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int currentStudents;</w:t>
      </w:r>
    </w:p>
    <w:p w14:paraId="323E0449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10372DBA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public:</w:t>
      </w:r>
    </w:p>
    <w:p w14:paraId="2FE1FDCE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ourse( string="", int =0, string ="");</w:t>
      </w:r>
    </w:p>
    <w:p w14:paraId="0BD29B62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299FC662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void PrintDetails();</w:t>
      </w:r>
    </w:p>
    <w:p w14:paraId="718A77E3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void RegisterStudent();</w:t>
      </w:r>
    </w:p>
    <w:p w14:paraId="68263AF2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lastRenderedPageBreak/>
        <w:t>};</w:t>
      </w:r>
    </w:p>
    <w:p w14:paraId="1DB03CF1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0D1EBA07" w14:textId="77777777" w:rsidR="000E5141" w:rsidRDefault="000E5141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>
        <w:rPr>
          <w:rFonts w:ascii="Courier New" w:hAnsi="Courier New" w:cs="Courier New"/>
          <w:b/>
          <w:color w:val="365F91" w:themeColor="accent1" w:themeShade="BF"/>
          <w:szCs w:val="32"/>
        </w:rPr>
        <w:t>//constructor of container class</w:t>
      </w:r>
    </w:p>
    <w:p w14:paraId="6ED3552A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ourse::course(string CName, int CH, string IN)</w:t>
      </w:r>
    </w:p>
    <w:p w14:paraId="3C77160F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{</w:t>
      </w:r>
    </w:p>
    <w:p w14:paraId="3F960335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Name=CName;</w:t>
      </w:r>
    </w:p>
    <w:p w14:paraId="7905E636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reditHours=CH;</w:t>
      </w:r>
    </w:p>
    <w:p w14:paraId="725D9D46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InstructorName=IN;</w:t>
      </w:r>
    </w:p>
    <w:p w14:paraId="0C6789C8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urrentStudents=0;}</w:t>
      </w:r>
    </w:p>
    <w:p w14:paraId="7B1D812A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35F11B59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 xml:space="preserve"> </w:t>
      </w:r>
    </w:p>
    <w:p w14:paraId="7DB2FF2B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void course::RegisterStudent()</w:t>
      </w:r>
    </w:p>
    <w:p w14:paraId="56F40CA8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{</w:t>
      </w:r>
    </w:p>
    <w:p w14:paraId="6B966291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string N;</w:t>
      </w:r>
    </w:p>
    <w:p w14:paraId="03505734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int rN;</w:t>
      </w:r>
    </w:p>
    <w:p w14:paraId="3C2E298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51FCE0E3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out&lt;&lt;"\n Enter Student Name ";</w:t>
      </w:r>
    </w:p>
    <w:p w14:paraId="6D4C4D10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in&gt;&gt;N;</w:t>
      </w:r>
    </w:p>
    <w:p w14:paraId="23354E88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4F128AA7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 xml:space="preserve">cout&lt;&lt;"\n Enter Roll Number "; </w:t>
      </w:r>
    </w:p>
    <w:p w14:paraId="155DFAF1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in&gt;&gt;rN;</w:t>
      </w:r>
    </w:p>
    <w:p w14:paraId="5170B3F6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6BB4B7FC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list[currentStudents].AddDetails(rN, N);</w:t>
      </w:r>
    </w:p>
    <w:p w14:paraId="0F0333AA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currentStudents++;}</w:t>
      </w:r>
    </w:p>
    <w:p w14:paraId="08E1B0A4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554239AD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void course:: PrintDetails()</w:t>
      </w:r>
    </w:p>
    <w:p w14:paraId="68AB813B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>{</w:t>
      </w:r>
    </w:p>
    <w:p w14:paraId="1689970B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ab/>
        <w:t>cout&lt;&lt;Name&lt;&lt;endl;</w:t>
      </w:r>
    </w:p>
    <w:p w14:paraId="377435F9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ab/>
        <w:t>cout&lt;&lt;creditHours&lt;&lt;endl;</w:t>
      </w:r>
    </w:p>
    <w:p w14:paraId="0047550C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ab/>
        <w:t>cout&lt;&lt;InstructorName&lt;&lt;endl;</w:t>
      </w:r>
    </w:p>
    <w:p w14:paraId="4B965AB1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ab/>
        <w:t>for (int i=0; i&lt; currentStudents ; i++)</w:t>
      </w:r>
    </w:p>
    <w:p w14:paraId="62220E05" w14:textId="77777777" w:rsidR="005E3C8C" w:rsidRP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  <w:r w:rsidRPr="005E3C8C">
        <w:rPr>
          <w:rFonts w:ascii="Courier New" w:hAnsi="Courier New" w:cs="Courier New"/>
          <w:b/>
          <w:color w:val="365F91" w:themeColor="accent1" w:themeShade="BF"/>
          <w:szCs w:val="32"/>
        </w:rPr>
        <w:tab/>
        <w:t>list[i].PrintDetails();}</w:t>
      </w:r>
    </w:p>
    <w:p w14:paraId="4F80B640" w14:textId="77777777" w:rsidR="005E3C8C" w:rsidRDefault="005E3C8C" w:rsidP="005E3C8C">
      <w:pPr>
        <w:spacing w:after="0" w:line="240" w:lineRule="auto"/>
        <w:ind w:firstLine="720"/>
        <w:rPr>
          <w:rFonts w:ascii="Courier New" w:hAnsi="Courier New" w:cs="Courier New"/>
          <w:b/>
          <w:color w:val="365F91" w:themeColor="accent1" w:themeShade="BF"/>
          <w:szCs w:val="32"/>
        </w:rPr>
      </w:pPr>
    </w:p>
    <w:p w14:paraId="17DC8653" w14:textId="77777777" w:rsidR="00C757C7" w:rsidRPr="00C51EC8" w:rsidRDefault="00FA4751" w:rsidP="00C757C7">
      <w:pPr>
        <w:spacing w:after="0" w:line="240" w:lineRule="auto"/>
        <w:rPr>
          <w:rFonts w:ascii="Verdana" w:hAnsi="Verdana" w:cs="Courier New"/>
          <w:szCs w:val="32"/>
        </w:rPr>
      </w:pPr>
      <w:r>
        <w:rPr>
          <w:rFonts w:ascii="Verdana" w:hAnsi="Verdana" w:cs="Courier New"/>
          <w:b/>
          <w:szCs w:val="32"/>
          <w:u w:val="single"/>
        </w:rPr>
        <w:t xml:space="preserve">Question – 1 </w:t>
      </w:r>
      <w:r w:rsidR="00C757C7" w:rsidRPr="00C51EC8">
        <w:rPr>
          <w:rFonts w:ascii="Verdana" w:hAnsi="Verdana" w:cs="Courier New"/>
          <w:szCs w:val="32"/>
        </w:rPr>
        <w:t xml:space="preserve">What is the output of following </w:t>
      </w:r>
      <w:r w:rsidR="00107F70" w:rsidRPr="00C51EC8">
        <w:rPr>
          <w:rFonts w:ascii="Verdana" w:hAnsi="Verdana" w:cs="Courier New"/>
          <w:szCs w:val="32"/>
        </w:rPr>
        <w:t>codes</w:t>
      </w:r>
      <w:r w:rsidR="00C757C7" w:rsidRPr="00C51EC8">
        <w:rPr>
          <w:rFonts w:ascii="Verdana" w:hAnsi="Verdana" w:cs="Courier New"/>
          <w:szCs w:val="32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87EE3" w14:paraId="1B04C23F" w14:textId="77777777" w:rsidTr="00087EE3">
        <w:tc>
          <w:tcPr>
            <w:tcW w:w="4788" w:type="dxa"/>
          </w:tcPr>
          <w:p w14:paraId="0219E62A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int main()</w:t>
            </w:r>
          </w:p>
          <w:p w14:paraId="369F7BBA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{</w:t>
            </w:r>
          </w:p>
          <w:p w14:paraId="1F5A5755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course Programming("Programming", 3 , "Tooba");</w:t>
            </w:r>
          </w:p>
          <w:p w14:paraId="67D50A4E" w14:textId="77777777" w:rsidR="00087EE3" w:rsidRPr="005E3C8C" w:rsidRDefault="00087EE3" w:rsidP="00087EE3">
            <w:pPr>
              <w:ind w:firstLine="720"/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</w:p>
          <w:p w14:paraId="72F9358A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Programming.RegisterStudent();</w:t>
            </w:r>
          </w:p>
          <w:p w14:paraId="5D87DBDA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Programming.RegisterStudent();</w:t>
            </w:r>
          </w:p>
          <w:p w14:paraId="400A299D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Programming.RegisterStudent();</w:t>
            </w:r>
          </w:p>
          <w:p w14:paraId="60EB49B2" w14:textId="77777777" w:rsidR="00087EE3" w:rsidRPr="005E3C8C" w:rsidRDefault="00087EE3" w:rsidP="00087EE3">
            <w:pPr>
              <w:ind w:firstLine="720"/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</w:p>
          <w:p w14:paraId="3D770D74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Programming.PrintDetails();</w:t>
            </w:r>
          </w:p>
          <w:p w14:paraId="1B4BE22D" w14:textId="77777777" w:rsidR="00087EE3" w:rsidRPr="005E3C8C" w:rsidRDefault="00087EE3" w:rsidP="00087EE3">
            <w:pPr>
              <w:ind w:firstLine="720"/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</w:p>
          <w:p w14:paraId="49309351" w14:textId="77777777" w:rsidR="00087EE3" w:rsidRDefault="00087EE3" w:rsidP="005F25FE">
            <w:pPr>
              <w:rPr>
                <w:rFonts w:ascii="Verdana" w:hAnsi="Verdana" w:cs="Courier New"/>
                <w:b/>
                <w:szCs w:val="32"/>
                <w:u w:val="single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return 0;}</w:t>
            </w:r>
          </w:p>
        </w:tc>
        <w:tc>
          <w:tcPr>
            <w:tcW w:w="4788" w:type="dxa"/>
          </w:tcPr>
          <w:p w14:paraId="67906264" w14:textId="77777777" w:rsidR="00087EE3" w:rsidRPr="005E3C8C" w:rsidRDefault="00087EE3" w:rsidP="00087EE3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int main()</w:t>
            </w:r>
          </w:p>
          <w:p w14:paraId="291B799C" w14:textId="77777777" w:rsidR="00087EE3" w:rsidRPr="005E3C8C" w:rsidRDefault="00087EE3" w:rsidP="00F138E8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{</w:t>
            </w:r>
          </w:p>
          <w:p w14:paraId="1E152300" w14:textId="77777777" w:rsidR="00087EE3" w:rsidRPr="005E3C8C" w:rsidRDefault="00087EE3" w:rsidP="00F138E8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course Programming("Programming", 3 , "Tooba");</w:t>
            </w:r>
          </w:p>
          <w:p w14:paraId="2BEC7BDC" w14:textId="77777777" w:rsidR="00087EE3" w:rsidRPr="005E3C8C" w:rsidRDefault="00087EE3" w:rsidP="00087EE3">
            <w:pPr>
              <w:ind w:firstLine="720"/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</w:p>
          <w:p w14:paraId="2A587DFD" w14:textId="77777777" w:rsidR="00087EE3" w:rsidRPr="005E3C8C" w:rsidRDefault="00087EE3" w:rsidP="00F138E8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Programming.PrintDetails();</w:t>
            </w:r>
          </w:p>
          <w:p w14:paraId="1FE62F4D" w14:textId="77777777" w:rsidR="00087EE3" w:rsidRPr="005E3C8C" w:rsidRDefault="00087EE3" w:rsidP="00087EE3">
            <w:pPr>
              <w:ind w:firstLine="720"/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</w:p>
          <w:p w14:paraId="5CB14F06" w14:textId="77777777" w:rsidR="00087EE3" w:rsidRDefault="00087EE3" w:rsidP="00F138E8">
            <w:pPr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</w:pPr>
            <w:r w:rsidRPr="005E3C8C">
              <w:rPr>
                <w:rFonts w:ascii="Courier New" w:hAnsi="Courier New" w:cs="Courier New"/>
                <w:b/>
                <w:color w:val="365F91" w:themeColor="accent1" w:themeShade="BF"/>
                <w:szCs w:val="32"/>
              </w:rPr>
              <w:t>return 0;}</w:t>
            </w:r>
          </w:p>
          <w:p w14:paraId="19317FE9" w14:textId="77777777" w:rsidR="00087EE3" w:rsidRDefault="00087EE3" w:rsidP="00C757C7">
            <w:pPr>
              <w:rPr>
                <w:rFonts w:ascii="Verdana" w:hAnsi="Verdana" w:cs="Courier New"/>
                <w:b/>
                <w:szCs w:val="32"/>
                <w:u w:val="single"/>
              </w:rPr>
            </w:pPr>
          </w:p>
        </w:tc>
      </w:tr>
    </w:tbl>
    <w:p w14:paraId="209CB1FF" w14:textId="77777777" w:rsidR="00C757C7" w:rsidRPr="00C757C7" w:rsidRDefault="00C757C7" w:rsidP="00C757C7">
      <w:pPr>
        <w:spacing w:after="0" w:line="240" w:lineRule="auto"/>
        <w:rPr>
          <w:rFonts w:ascii="Verdana" w:hAnsi="Verdana" w:cs="Courier New"/>
          <w:b/>
          <w:szCs w:val="32"/>
          <w:u w:val="single"/>
        </w:rPr>
      </w:pPr>
    </w:p>
    <w:p w14:paraId="36654593" w14:textId="77777777" w:rsidR="00087EE3" w:rsidRDefault="00087EE3" w:rsidP="00E421F9">
      <w:pPr>
        <w:spacing w:after="0" w:line="240" w:lineRule="auto"/>
        <w:ind w:firstLine="720"/>
        <w:rPr>
          <w:rFonts w:ascii="Courier New" w:hAnsi="Courier New" w:cs="Courier New"/>
          <w:szCs w:val="32"/>
        </w:rPr>
      </w:pPr>
    </w:p>
    <w:p w14:paraId="662AEC3F" w14:textId="77777777" w:rsidR="00F25A29" w:rsidRDefault="00F25A29">
      <w:pPr>
        <w:rPr>
          <w:rFonts w:ascii="Verdana" w:hAnsi="Verdana" w:cs="Courier New"/>
          <w:b/>
          <w:sz w:val="24"/>
          <w:szCs w:val="32"/>
        </w:rPr>
      </w:pPr>
      <w:r>
        <w:rPr>
          <w:rFonts w:ascii="Verdana" w:hAnsi="Verdana" w:cs="Courier New"/>
          <w:b/>
          <w:sz w:val="24"/>
          <w:szCs w:val="32"/>
        </w:rPr>
        <w:br w:type="page"/>
      </w:r>
    </w:p>
    <w:p w14:paraId="17B6108B" w14:textId="77777777" w:rsidR="00FA4751" w:rsidRDefault="00FA4751" w:rsidP="00FA4751">
      <w:pPr>
        <w:spacing w:after="0" w:line="240" w:lineRule="auto"/>
        <w:rPr>
          <w:rFonts w:ascii="Verdana" w:hAnsi="Verdana" w:cs="Courier New"/>
          <w:b/>
          <w:sz w:val="24"/>
          <w:szCs w:val="32"/>
        </w:rPr>
      </w:pPr>
      <w:r>
        <w:rPr>
          <w:rFonts w:ascii="Verdana" w:hAnsi="Verdana" w:cs="Courier New"/>
          <w:b/>
          <w:sz w:val="24"/>
          <w:szCs w:val="32"/>
        </w:rPr>
        <w:lastRenderedPageBreak/>
        <w:t>Question - 2</w:t>
      </w:r>
    </w:p>
    <w:p w14:paraId="3EA56E4D" w14:textId="77777777" w:rsidR="00AA2D2D" w:rsidRDefault="00AA2D2D" w:rsidP="00FA4751">
      <w:pPr>
        <w:spacing w:after="0" w:line="240" w:lineRule="auto"/>
        <w:rPr>
          <w:rFonts w:ascii="Verdana" w:hAnsi="Verdana" w:cs="Courier New"/>
          <w:szCs w:val="32"/>
        </w:rPr>
      </w:pPr>
      <w:r w:rsidRPr="00FA4751">
        <w:rPr>
          <w:rFonts w:ascii="Verdana" w:hAnsi="Verdana" w:cs="Courier New"/>
          <w:szCs w:val="32"/>
        </w:rPr>
        <w:t>Write a member function for class Course to s</w:t>
      </w:r>
      <w:r w:rsidR="00175251" w:rsidRPr="00FA4751">
        <w:rPr>
          <w:rFonts w:ascii="Verdana" w:hAnsi="Verdana" w:cs="Courier New"/>
          <w:szCs w:val="32"/>
        </w:rPr>
        <w:t xml:space="preserve">ort the list </w:t>
      </w:r>
      <w:r w:rsidR="002B33B8" w:rsidRPr="00FA4751">
        <w:rPr>
          <w:rFonts w:ascii="Verdana" w:hAnsi="Verdana" w:cs="Courier New"/>
          <w:szCs w:val="32"/>
        </w:rPr>
        <w:t xml:space="preserve">of students </w:t>
      </w:r>
      <w:r w:rsidR="00175251" w:rsidRPr="00FA4751">
        <w:rPr>
          <w:rFonts w:ascii="Verdana" w:hAnsi="Verdana" w:cs="Courier New"/>
          <w:szCs w:val="32"/>
        </w:rPr>
        <w:t>by roll number</w:t>
      </w:r>
    </w:p>
    <w:p w14:paraId="6B855696" w14:textId="77777777" w:rsidR="00C42730" w:rsidRDefault="00BA70C7" w:rsidP="00FA4751">
      <w:pPr>
        <w:spacing w:after="0" w:line="240" w:lineRule="auto"/>
        <w:rPr>
          <w:rFonts w:ascii="Verdana" w:hAnsi="Verdana" w:cs="Courier New"/>
          <w:szCs w:val="32"/>
        </w:rPr>
      </w:pPr>
      <w:r>
        <w:rPr>
          <w:rFonts w:ascii="Verdana" w:hAnsi="Verdana" w:cs="Courier New"/>
          <w:szCs w:val="32"/>
        </w:rPr>
        <w:pict w14:anchorId="29511FE0">
          <v:rect id="_x0000_i1026" style="width:0;height:1.5pt" o:hralign="center" o:hrstd="t" o:hr="t" fillcolor="#aca899" stroked="f"/>
        </w:pict>
      </w:r>
    </w:p>
    <w:p w14:paraId="7557B7CB" w14:textId="77777777" w:rsidR="00C42730" w:rsidRDefault="00C42730" w:rsidP="00FA4751">
      <w:pPr>
        <w:spacing w:after="0" w:line="240" w:lineRule="auto"/>
        <w:rPr>
          <w:rFonts w:ascii="Verdana" w:hAnsi="Verdana" w:cs="Courier New"/>
          <w:szCs w:val="32"/>
        </w:rPr>
      </w:pPr>
    </w:p>
    <w:p w14:paraId="4132D7F7" w14:textId="77777777" w:rsidR="00C42730" w:rsidRDefault="00C42730" w:rsidP="00C42730">
      <w:pPr>
        <w:jc w:val="center"/>
        <w:rPr>
          <w:rFonts w:ascii="Verdana" w:hAnsi="Verdana"/>
          <w:sz w:val="28"/>
          <w:szCs w:val="32"/>
          <w:u w:val="single"/>
        </w:rPr>
      </w:pPr>
      <w:r w:rsidRPr="0094214B">
        <w:rPr>
          <w:rFonts w:ascii="Verdana" w:hAnsi="Verdana"/>
          <w:sz w:val="28"/>
          <w:szCs w:val="32"/>
          <w:u w:val="single"/>
        </w:rPr>
        <w:t xml:space="preserve">Composition of </w:t>
      </w:r>
      <w:r>
        <w:rPr>
          <w:rFonts w:ascii="Verdana" w:hAnsi="Verdana"/>
          <w:sz w:val="28"/>
          <w:szCs w:val="32"/>
          <w:u w:val="single"/>
        </w:rPr>
        <w:t xml:space="preserve">dynamic </w:t>
      </w:r>
      <w:r w:rsidRPr="0094214B">
        <w:rPr>
          <w:rFonts w:ascii="Verdana" w:hAnsi="Verdana"/>
          <w:sz w:val="28"/>
          <w:szCs w:val="32"/>
          <w:u w:val="single"/>
        </w:rPr>
        <w:t>Array of objects in a different class</w:t>
      </w:r>
    </w:p>
    <w:p w14:paraId="5693E3E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029A6E69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lass course</w:t>
      </w:r>
    </w:p>
    <w:p w14:paraId="798A57AE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{</w:t>
      </w:r>
    </w:p>
    <w:p w14:paraId="4B52AE7D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rivate:</w:t>
      </w:r>
    </w:p>
    <w:p w14:paraId="3DFCE121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29558229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string Name;</w:t>
      </w:r>
    </w:p>
    <w:p w14:paraId="506F2A3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int creditHours;</w:t>
      </w:r>
    </w:p>
    <w:p w14:paraId="53B2AF0F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string InstructorName;</w:t>
      </w:r>
    </w:p>
    <w:p w14:paraId="08F2A5B3" w14:textId="77777777" w:rsidR="00C42730" w:rsidRPr="00C42730" w:rsidRDefault="00C42730" w:rsidP="00C42730">
      <w:pPr>
        <w:pStyle w:val="NoSpacing"/>
        <w:rPr>
          <w:rFonts w:ascii="Courier New" w:hAnsi="Courier New" w:cs="Courier New"/>
          <w:color w:val="E36C0A" w:themeColor="accent6" w:themeShade="BF"/>
        </w:rPr>
      </w:pPr>
      <w:r w:rsidRPr="00C42730">
        <w:rPr>
          <w:rFonts w:ascii="Courier New" w:hAnsi="Courier New" w:cs="Courier New"/>
          <w:color w:val="E36C0A" w:themeColor="accent6" w:themeShade="BF"/>
          <w:highlight w:val="yellow"/>
        </w:rPr>
        <w:t>student *list;</w:t>
      </w:r>
    </w:p>
    <w:p w14:paraId="5FCB6FEF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int currentStudents;</w:t>
      </w:r>
    </w:p>
    <w:p w14:paraId="1A920E9A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  <w:highlight w:val="yellow"/>
        </w:rPr>
        <w:t>const int maxStudent;</w:t>
      </w:r>
    </w:p>
    <w:p w14:paraId="7046D73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68BAB4A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ublic:</w:t>
      </w:r>
    </w:p>
    <w:p w14:paraId="5DB0CDD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ourse( string="", int =0, string ="",int =1 );</w:t>
      </w:r>
    </w:p>
    <w:p w14:paraId="62D4CDC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18E61E2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void PrintDetails();</w:t>
      </w:r>
    </w:p>
    <w:p w14:paraId="4F1EE0F5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void RegisterStudent();</w:t>
      </w:r>
    </w:p>
    <w:p w14:paraId="6EA8F257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};</w:t>
      </w:r>
    </w:p>
    <w:p w14:paraId="6265DD8D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78F1646D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  <w:highlight w:val="yellow"/>
        </w:rPr>
        <w:t>course::course(string CName, int CH, string IN,int Max):maxStudent(Max)</w:t>
      </w:r>
    </w:p>
    <w:p w14:paraId="5FA6B39D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{</w:t>
      </w:r>
    </w:p>
    <w:p w14:paraId="19457E5B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Name=CName;</w:t>
      </w:r>
    </w:p>
    <w:p w14:paraId="1A0D274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reditHours=CH;</w:t>
      </w:r>
    </w:p>
    <w:p w14:paraId="05A792F4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InstructorName=IN;</w:t>
      </w:r>
    </w:p>
    <w:p w14:paraId="08BD3FCF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urrentStudents=0;</w:t>
      </w:r>
    </w:p>
    <w:p w14:paraId="5F459F45" w14:textId="77777777" w:rsidR="00C42730" w:rsidRDefault="00C42730" w:rsidP="00C42730">
      <w:pPr>
        <w:pStyle w:val="NoSpacing"/>
        <w:rPr>
          <w:rFonts w:ascii="Courier New" w:hAnsi="Courier New" w:cs="Courier New"/>
        </w:rPr>
      </w:pPr>
    </w:p>
    <w:p w14:paraId="0CFC0751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  <w:highlight w:val="yellow"/>
        </w:rPr>
        <w:t>list=new student[maxStudent];</w:t>
      </w:r>
    </w:p>
    <w:p w14:paraId="3BB15B75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1E0E77B7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}</w:t>
      </w:r>
    </w:p>
    <w:p w14:paraId="2C1363A6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7EE2ABAC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 xml:space="preserve"> </w:t>
      </w:r>
    </w:p>
    <w:p w14:paraId="58E0D38E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void course::RegisterStudent()</w:t>
      </w:r>
    </w:p>
    <w:p w14:paraId="4420C1FB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{</w:t>
      </w:r>
    </w:p>
    <w:p w14:paraId="37BE9A64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string N;</w:t>
      </w:r>
    </w:p>
    <w:p w14:paraId="2635D0DC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int rN;</w:t>
      </w:r>
    </w:p>
    <w:p w14:paraId="799A5C4A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31D370F4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out&lt;&lt;"\n Enter Student Name ";</w:t>
      </w:r>
    </w:p>
    <w:p w14:paraId="17A1140A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in&gt;&gt;N;</w:t>
      </w:r>
    </w:p>
    <w:p w14:paraId="198A7D7B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70FC93D9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 xml:space="preserve">cout&lt;&lt;"\n Enter Roll Number "; </w:t>
      </w:r>
    </w:p>
    <w:p w14:paraId="24C0E691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in&gt;&gt;rN;</w:t>
      </w:r>
    </w:p>
    <w:p w14:paraId="175A1089" w14:textId="77777777" w:rsidR="00C42730" w:rsidRDefault="00C42730" w:rsidP="00C42730">
      <w:pPr>
        <w:pStyle w:val="NoSpacing"/>
        <w:rPr>
          <w:rFonts w:ascii="Courier New" w:hAnsi="Courier New" w:cs="Courier New"/>
        </w:rPr>
      </w:pPr>
    </w:p>
    <w:p w14:paraId="753912A9" w14:textId="77777777" w:rsidR="00C42730" w:rsidRPr="00C42730" w:rsidRDefault="00C42730" w:rsidP="00C42730">
      <w:pPr>
        <w:pStyle w:val="NoSpacing"/>
        <w:rPr>
          <w:rFonts w:ascii="Courier New" w:hAnsi="Courier New" w:cs="Courier New"/>
          <w:highlight w:val="yellow"/>
        </w:rPr>
      </w:pPr>
      <w:r w:rsidRPr="00C42730">
        <w:rPr>
          <w:rFonts w:ascii="Courier New" w:hAnsi="Courier New" w:cs="Courier New"/>
          <w:highlight w:val="yellow"/>
        </w:rPr>
        <w:t>if(currentStudents&lt;maxStudent)</w:t>
      </w:r>
    </w:p>
    <w:p w14:paraId="298DD4C2" w14:textId="77777777" w:rsidR="00C42730" w:rsidRPr="00C42730" w:rsidRDefault="00C42730" w:rsidP="00C42730">
      <w:pPr>
        <w:pStyle w:val="NoSpacing"/>
        <w:rPr>
          <w:rFonts w:ascii="Courier New" w:hAnsi="Courier New" w:cs="Courier New"/>
          <w:highlight w:val="yellow"/>
        </w:rPr>
      </w:pPr>
      <w:r w:rsidRPr="00C42730">
        <w:rPr>
          <w:rFonts w:ascii="Courier New" w:hAnsi="Courier New" w:cs="Courier New"/>
          <w:highlight w:val="yellow"/>
        </w:rPr>
        <w:t>{list[currentStudents].AddDetails(rN, N);</w:t>
      </w:r>
    </w:p>
    <w:p w14:paraId="4127D797" w14:textId="77777777" w:rsidR="00C42730" w:rsidRPr="00C42730" w:rsidRDefault="00C42730" w:rsidP="00C42730">
      <w:pPr>
        <w:pStyle w:val="NoSpacing"/>
        <w:rPr>
          <w:rFonts w:ascii="Courier New" w:hAnsi="Courier New" w:cs="Courier New"/>
          <w:highlight w:val="yellow"/>
        </w:rPr>
      </w:pPr>
      <w:r w:rsidRPr="00C42730">
        <w:rPr>
          <w:rFonts w:ascii="Courier New" w:hAnsi="Courier New" w:cs="Courier New"/>
          <w:highlight w:val="yellow"/>
        </w:rPr>
        <w:t>currentStudents++;</w:t>
      </w:r>
    </w:p>
    <w:p w14:paraId="30868FC7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  <w:highlight w:val="yellow"/>
        </w:rPr>
        <w:t>}</w:t>
      </w:r>
    </w:p>
    <w:p w14:paraId="3546898E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lastRenderedPageBreak/>
        <w:t>}</w:t>
      </w:r>
    </w:p>
    <w:p w14:paraId="6E17D244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22EA780F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void course:: PrintDetails()</w:t>
      </w:r>
    </w:p>
    <w:p w14:paraId="180CACF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{</w:t>
      </w:r>
    </w:p>
    <w:p w14:paraId="39537D0E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  <w:t>cout&lt;&lt;Name&lt;&lt;endl;</w:t>
      </w:r>
    </w:p>
    <w:p w14:paraId="52F16451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  <w:t>cout&lt;&lt;creditHours&lt;&lt;endl;</w:t>
      </w:r>
    </w:p>
    <w:p w14:paraId="11A2564A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  <w:t>cout&lt;&lt;InstructorName&lt;&lt;endl;</w:t>
      </w:r>
    </w:p>
    <w:p w14:paraId="1BD506B6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</w:r>
    </w:p>
    <w:p w14:paraId="566F45F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  <w:t>for (int i=0; i&lt; currentStudents; i++)</w:t>
      </w:r>
    </w:p>
    <w:p w14:paraId="05DAEF84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ab/>
        <w:t>list[i].PrintDetails();</w:t>
      </w:r>
    </w:p>
    <w:p w14:paraId="3B2360F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574AA3B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}</w:t>
      </w:r>
    </w:p>
    <w:p w14:paraId="6576823C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0E6F15D6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int main()</w:t>
      </w:r>
    </w:p>
    <w:p w14:paraId="56A564A5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{</w:t>
      </w:r>
    </w:p>
    <w:p w14:paraId="2212E6BC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course Programming("Programming", 3</w:t>
      </w:r>
      <w:r w:rsidR="00F01B47">
        <w:rPr>
          <w:rFonts w:ascii="Courier New" w:hAnsi="Courier New" w:cs="Courier New"/>
        </w:rPr>
        <w:t xml:space="preserve"> , "Tooba"</w:t>
      </w:r>
      <w:r w:rsidR="00167D3F">
        <w:rPr>
          <w:rFonts w:ascii="Courier New" w:hAnsi="Courier New" w:cs="Courier New"/>
        </w:rPr>
        <w:t>, 35</w:t>
      </w:r>
      <w:r w:rsidRPr="00C42730">
        <w:rPr>
          <w:rFonts w:ascii="Courier New" w:hAnsi="Courier New" w:cs="Courier New"/>
        </w:rPr>
        <w:t>);</w:t>
      </w:r>
    </w:p>
    <w:p w14:paraId="4A2A772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5A29666F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rogramming.RegisterStudent();</w:t>
      </w:r>
    </w:p>
    <w:p w14:paraId="014B9FAC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rogramming.RegisterStudent();</w:t>
      </w:r>
    </w:p>
    <w:p w14:paraId="4D3939D0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rogramming.RegisterStudent();</w:t>
      </w:r>
    </w:p>
    <w:p w14:paraId="276BC079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6BC3B413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4DE0401A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Programming.PrintDetails();</w:t>
      </w:r>
    </w:p>
    <w:p w14:paraId="2F08016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</w:p>
    <w:p w14:paraId="6129E19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return 0;</w:t>
      </w:r>
    </w:p>
    <w:p w14:paraId="1EBF7722" w14:textId="77777777" w:rsidR="00C42730" w:rsidRPr="00C42730" w:rsidRDefault="00C42730" w:rsidP="00C42730">
      <w:pPr>
        <w:pStyle w:val="NoSpacing"/>
        <w:rPr>
          <w:rFonts w:ascii="Courier New" w:hAnsi="Courier New" w:cs="Courier New"/>
        </w:rPr>
      </w:pPr>
      <w:r w:rsidRPr="00C42730">
        <w:rPr>
          <w:rFonts w:ascii="Courier New" w:hAnsi="Courier New" w:cs="Courier New"/>
        </w:rPr>
        <w:t>}</w:t>
      </w:r>
    </w:p>
    <w:p w14:paraId="324A05B4" w14:textId="77777777" w:rsidR="00C42730" w:rsidRDefault="00C42730" w:rsidP="00FA4751">
      <w:pPr>
        <w:spacing w:after="0" w:line="240" w:lineRule="auto"/>
        <w:rPr>
          <w:rFonts w:ascii="Verdana" w:hAnsi="Verdana" w:cs="Courier New"/>
          <w:szCs w:val="32"/>
        </w:rPr>
      </w:pPr>
    </w:p>
    <w:p w14:paraId="5CC9A6A0" w14:textId="77777777" w:rsidR="008600DD" w:rsidRDefault="00BA70C7" w:rsidP="00FA4751">
      <w:pPr>
        <w:spacing w:after="0" w:line="240" w:lineRule="auto"/>
        <w:rPr>
          <w:rFonts w:ascii="Verdana" w:hAnsi="Verdana" w:cs="Courier New"/>
          <w:szCs w:val="32"/>
        </w:rPr>
      </w:pPr>
      <w:r>
        <w:rPr>
          <w:rFonts w:ascii="Verdana" w:hAnsi="Verdana" w:cs="Courier New"/>
          <w:szCs w:val="32"/>
        </w:rPr>
        <w:pict w14:anchorId="2840AC1E">
          <v:rect id="_x0000_i1027" style="width:0;height:1.5pt" o:hralign="center" o:hrstd="t" o:hr="t" fillcolor="#aca899" stroked="f"/>
        </w:pict>
      </w:r>
    </w:p>
    <w:p w14:paraId="3F0A38F8" w14:textId="77777777" w:rsidR="003765D8" w:rsidRDefault="003765D8">
      <w:pPr>
        <w:rPr>
          <w:rFonts w:ascii="Verdana" w:hAnsi="Verdana" w:cs="Courier New"/>
          <w:szCs w:val="32"/>
        </w:rPr>
      </w:pPr>
      <w:r>
        <w:rPr>
          <w:rFonts w:ascii="Verdana" w:hAnsi="Verdana" w:cs="Courier New"/>
          <w:szCs w:val="32"/>
        </w:rPr>
        <w:br w:type="page"/>
      </w:r>
    </w:p>
    <w:p w14:paraId="06384AB4" w14:textId="77777777" w:rsidR="008600DD" w:rsidRDefault="003765D8" w:rsidP="003765D8">
      <w:pPr>
        <w:spacing w:after="0" w:line="240" w:lineRule="auto"/>
        <w:jc w:val="center"/>
        <w:rPr>
          <w:rFonts w:ascii="Verdana" w:hAnsi="Verdana" w:cs="Courier New"/>
          <w:b/>
          <w:szCs w:val="32"/>
          <w:u w:val="single"/>
        </w:rPr>
      </w:pPr>
      <w:r w:rsidRPr="003765D8">
        <w:rPr>
          <w:rFonts w:ascii="Verdana" w:hAnsi="Verdana" w:cs="Courier New"/>
          <w:b/>
          <w:szCs w:val="32"/>
          <w:u w:val="single"/>
        </w:rPr>
        <w:lastRenderedPageBreak/>
        <w:t>INHERITANCE</w:t>
      </w:r>
    </w:p>
    <w:p w14:paraId="38968F3E" w14:textId="77777777" w:rsidR="003765D8" w:rsidRDefault="003765D8" w:rsidP="003765D8">
      <w:pPr>
        <w:spacing w:after="0" w:line="240" w:lineRule="auto"/>
        <w:jc w:val="center"/>
        <w:rPr>
          <w:rFonts w:ascii="Verdana" w:hAnsi="Verdana" w:cs="Courier New"/>
          <w:szCs w:val="32"/>
        </w:rPr>
      </w:pPr>
    </w:p>
    <w:p w14:paraId="03020BAD" w14:textId="77777777" w:rsidR="00DE2EE9" w:rsidRPr="00DE2EE9" w:rsidRDefault="00DE2EE9" w:rsidP="00A9213F">
      <w:pPr>
        <w:pStyle w:val="ListParagraph"/>
        <w:numPr>
          <w:ilvl w:val="0"/>
          <w:numId w:val="7"/>
        </w:numPr>
        <w:spacing w:after="0"/>
        <w:jc w:val="both"/>
        <w:rPr>
          <w:rFonts w:ascii="Verdana" w:hAnsi="Verdana" w:cs="Courier New"/>
          <w:szCs w:val="32"/>
        </w:rPr>
      </w:pPr>
      <w:r>
        <w:rPr>
          <w:rFonts w:ascii="Verdana" w:hAnsi="Verdana" w:cs="Courier New"/>
          <w:szCs w:val="32"/>
        </w:rPr>
        <w:t xml:space="preserve">Object Oriented Programming allows you to derive new classes from existing ones. </w:t>
      </w:r>
      <w:r w:rsidRPr="00DE2EE9">
        <w:rPr>
          <w:rFonts w:ascii="Verdana" w:hAnsi="Verdana" w:cs="Courier New"/>
          <w:szCs w:val="32"/>
        </w:rPr>
        <w:t>This is called inheritance</w:t>
      </w:r>
    </w:p>
    <w:p w14:paraId="0086B0A3" w14:textId="77777777" w:rsidR="00695193" w:rsidRDefault="00695193" w:rsidP="00695193">
      <w:pPr>
        <w:pStyle w:val="ListParagraph"/>
        <w:spacing w:after="0"/>
        <w:jc w:val="both"/>
        <w:rPr>
          <w:rFonts w:ascii="Verdana" w:hAnsi="Verdana" w:cs="Courier New"/>
          <w:szCs w:val="32"/>
        </w:rPr>
      </w:pPr>
    </w:p>
    <w:p w14:paraId="4A3306F4" w14:textId="77777777" w:rsidR="00DE2EE9" w:rsidRDefault="00DE2EE9" w:rsidP="00A9213F">
      <w:pPr>
        <w:pStyle w:val="ListParagraph"/>
        <w:numPr>
          <w:ilvl w:val="0"/>
          <w:numId w:val="7"/>
        </w:numPr>
        <w:spacing w:after="0"/>
        <w:jc w:val="both"/>
        <w:rPr>
          <w:rFonts w:ascii="Verdana" w:hAnsi="Verdana" w:cs="Courier New"/>
          <w:szCs w:val="32"/>
        </w:rPr>
      </w:pPr>
      <w:r>
        <w:rPr>
          <w:rFonts w:ascii="Verdana" w:hAnsi="Verdana" w:cs="Courier New"/>
          <w:szCs w:val="32"/>
        </w:rPr>
        <w:t xml:space="preserve">Suppose we want to define classes for circles, rectangles and triangles. These classes have many common features. In order to avoid redundancy, we may use inheritance. </w:t>
      </w:r>
    </w:p>
    <w:p w14:paraId="229E8FC9" w14:textId="77777777" w:rsidR="00500B3F" w:rsidRPr="00500B3F" w:rsidRDefault="00500B3F" w:rsidP="00500B3F">
      <w:pPr>
        <w:pStyle w:val="ListParagraph"/>
        <w:rPr>
          <w:rFonts w:ascii="Verdana" w:hAnsi="Verdana" w:cs="Courier New"/>
          <w:b/>
          <w:szCs w:val="32"/>
          <w:u w:val="single"/>
        </w:rPr>
      </w:pPr>
    </w:p>
    <w:p w14:paraId="37FECDE3" w14:textId="77777777" w:rsidR="00500B3F" w:rsidRPr="007909C7" w:rsidRDefault="00500B3F" w:rsidP="00C1003A">
      <w:pPr>
        <w:pStyle w:val="ListParagraph"/>
        <w:numPr>
          <w:ilvl w:val="0"/>
          <w:numId w:val="7"/>
        </w:numPr>
        <w:spacing w:after="0" w:line="240" w:lineRule="auto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szCs w:val="32"/>
        </w:rPr>
        <w:t>Inheritance is called “is-a” relationship</w:t>
      </w:r>
    </w:p>
    <w:p w14:paraId="452D5C53" w14:textId="77777777" w:rsidR="007909C7" w:rsidRPr="007909C7" w:rsidRDefault="007909C7" w:rsidP="007909C7">
      <w:pPr>
        <w:pStyle w:val="ListParagraph"/>
        <w:rPr>
          <w:rFonts w:ascii="Verdana" w:hAnsi="Verdana" w:cs="Courier New"/>
          <w:b/>
          <w:szCs w:val="32"/>
          <w:u w:val="single"/>
        </w:rPr>
      </w:pPr>
    </w:p>
    <w:p w14:paraId="783BB457" w14:textId="77777777" w:rsidR="007909C7" w:rsidRPr="007909C7" w:rsidRDefault="007909C7" w:rsidP="007909C7">
      <w:pPr>
        <w:pStyle w:val="ListParagraph"/>
        <w:numPr>
          <w:ilvl w:val="0"/>
          <w:numId w:val="7"/>
        </w:numPr>
        <w:spacing w:after="0" w:line="240" w:lineRule="auto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szCs w:val="32"/>
        </w:rPr>
        <w:t>Two Types of inheritance: Single Inheritance, and Multiple Inheritance</w:t>
      </w:r>
    </w:p>
    <w:p w14:paraId="258265CB" w14:textId="77777777" w:rsidR="007909C7" w:rsidRPr="007909C7" w:rsidRDefault="007909C7" w:rsidP="007909C7">
      <w:pPr>
        <w:pStyle w:val="ListParagraph"/>
        <w:rPr>
          <w:rFonts w:ascii="Verdana" w:hAnsi="Verdana" w:cs="Courier New"/>
          <w:b/>
          <w:szCs w:val="32"/>
          <w:u w:val="single"/>
        </w:rPr>
      </w:pPr>
    </w:p>
    <w:p w14:paraId="1687DDB6" w14:textId="77777777" w:rsidR="007909C7" w:rsidRPr="007909C7" w:rsidRDefault="007909C7" w:rsidP="007909C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</w:p>
    <w:p w14:paraId="75515519" w14:textId="77777777" w:rsidR="00D43919" w:rsidRPr="00D43919" w:rsidRDefault="00BA70C7" w:rsidP="00D43919">
      <w:pPr>
        <w:pStyle w:val="ListParagraph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noProof/>
          <w:szCs w:val="32"/>
          <w:u w:val="single"/>
        </w:rPr>
        <w:pict w14:anchorId="5417C946">
          <v:shapetype id="_x0000_t47" coordsize="21600,21600" o:spt="47" adj="-8280,24300,-1800,4050" path="m@0@1l@2@3nfem,l21600,r,21600l,21600xe">
            <v:stroke joinstyle="miter"/>
            <v:formulas>
              <v:f eqn="val #0"/>
              <v:f eqn="val #1"/>
              <v:f eqn="val #2"/>
              <v:f eqn="val #3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</v:handles>
            <o:callout v:ext="edit" type="oneSegment" on="t"/>
          </v:shapetype>
          <v:shape id="_x0000_s1053" type="#_x0000_t47" style="position:absolute;left:0;text-align:left;margin-left:399pt;margin-top:8.3pt;width:1in;height:48pt;z-index:251658240" adj="-31500,31725,,,-33495,29723,-31500,31725">
            <v:textbox>
              <w:txbxContent>
                <w:p w14:paraId="53AF7AB0" w14:textId="77777777" w:rsidR="009B3A40" w:rsidRDefault="009B3A40">
                  <w:r>
                    <w:t>Base class</w:t>
                  </w:r>
                </w:p>
              </w:txbxContent>
            </v:textbox>
            <o:callout v:ext="edit" minusy="t"/>
          </v:shape>
        </w:pict>
      </w:r>
    </w:p>
    <w:p w14:paraId="4C3A92F2" w14:textId="77777777" w:rsidR="00C1003A" w:rsidRDefault="00C1003A" w:rsidP="00CD5976">
      <w:pPr>
        <w:pStyle w:val="ListParagraph"/>
        <w:spacing w:after="0" w:line="240" w:lineRule="auto"/>
        <w:rPr>
          <w:rFonts w:ascii="Verdana" w:hAnsi="Verdana" w:cs="Courier New"/>
          <w:b/>
          <w:szCs w:val="32"/>
          <w:u w:val="single"/>
        </w:rPr>
      </w:pPr>
    </w:p>
    <w:p w14:paraId="7E243948" w14:textId="77777777" w:rsidR="00B018B2" w:rsidRDefault="00CD5976" w:rsidP="00CD5976">
      <w:pPr>
        <w:pStyle w:val="ListParagraph"/>
        <w:spacing w:after="0" w:line="240" w:lineRule="auto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szCs w:val="32"/>
          <w:u w:val="single"/>
        </w:rPr>
        <w:t>Example</w:t>
      </w:r>
      <w:r w:rsidR="00A56E2F">
        <w:rPr>
          <w:rFonts w:ascii="Verdana" w:hAnsi="Verdana" w:cs="Courier New"/>
          <w:b/>
          <w:szCs w:val="32"/>
          <w:u w:val="single"/>
        </w:rPr>
        <w:t>s</w:t>
      </w:r>
      <w:r>
        <w:rPr>
          <w:rFonts w:ascii="Verdana" w:hAnsi="Verdana" w:cs="Courier New"/>
          <w:b/>
          <w:szCs w:val="32"/>
          <w:u w:val="single"/>
        </w:rPr>
        <w:t>:</w:t>
      </w:r>
      <w:r w:rsidR="008E626C">
        <w:rPr>
          <w:rFonts w:ascii="Verdana" w:hAnsi="Verdana" w:cs="Courier New"/>
          <w:b/>
          <w:szCs w:val="32"/>
          <w:u w:val="single"/>
        </w:rPr>
        <w:t xml:space="preserve"> </w:t>
      </w:r>
    </w:p>
    <w:p w14:paraId="4EB68A86" w14:textId="77777777" w:rsidR="00B018B2" w:rsidRDefault="00B018B2" w:rsidP="00CD5976">
      <w:pPr>
        <w:pStyle w:val="ListParagraph"/>
        <w:spacing w:after="0" w:line="240" w:lineRule="auto"/>
        <w:rPr>
          <w:rFonts w:ascii="Verdana" w:hAnsi="Verdana" w:cs="Courier New"/>
          <w:szCs w:val="32"/>
        </w:rPr>
      </w:pPr>
    </w:p>
    <w:p w14:paraId="4BED0AD3" w14:textId="77777777" w:rsidR="00CD5976" w:rsidRPr="00B018B2" w:rsidRDefault="008E626C" w:rsidP="00CD5976">
      <w:pPr>
        <w:pStyle w:val="ListParagraph"/>
        <w:spacing w:after="0" w:line="240" w:lineRule="auto"/>
        <w:rPr>
          <w:rFonts w:ascii="Verdana" w:hAnsi="Verdana" w:cs="Courier New"/>
          <w:b/>
          <w:sz w:val="20"/>
          <w:szCs w:val="32"/>
        </w:rPr>
      </w:pPr>
      <w:r w:rsidRPr="00B018B2">
        <w:rPr>
          <w:rFonts w:ascii="Verdana" w:hAnsi="Verdana" w:cs="Courier New"/>
          <w:b/>
          <w:sz w:val="20"/>
          <w:szCs w:val="32"/>
        </w:rPr>
        <w:t>Single Inheritance</w:t>
      </w:r>
    </w:p>
    <w:p w14:paraId="5FC519D1" w14:textId="77777777" w:rsidR="00CD5976" w:rsidRDefault="00BA70C7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noProof/>
          <w:szCs w:val="32"/>
        </w:rPr>
        <w:pict w14:anchorId="2F915C1F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6" type="#_x0000_t32" style="position:absolute;left:0;text-align:left;margin-left:141.75pt;margin-top:149.15pt;width:240pt;height:100.5pt;z-index:251661312" o:connectortype="straight"/>
        </w:pict>
      </w:r>
      <w:r>
        <w:rPr>
          <w:rFonts w:ascii="Verdana" w:hAnsi="Verdana" w:cs="Courier New"/>
          <w:noProof/>
          <w:szCs w:val="32"/>
        </w:rPr>
        <w:pict w14:anchorId="7687D4FE">
          <v:shape id="_x0000_s1055" type="#_x0000_t32" style="position:absolute;left:0;text-align:left;margin-left:238.5pt;margin-top:145.4pt;width:143.25pt;height:98.25pt;z-index:251660288" o:connectortype="straight"/>
        </w:pict>
      </w:r>
      <w:r w:rsidR="00A56E2F" w:rsidRPr="00A56E2F">
        <w:rPr>
          <w:rFonts w:ascii="Verdana" w:hAnsi="Verdana" w:cs="Courier New"/>
          <w:noProof/>
          <w:szCs w:val="32"/>
        </w:rPr>
        <w:drawing>
          <wp:inline distT="0" distB="0" distL="0" distR="0" wp14:anchorId="54031C44" wp14:editId="1660509F">
            <wp:extent cx="4705131" cy="1943100"/>
            <wp:effectExtent l="19050" t="0" r="219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131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7C469C" w14:textId="77777777" w:rsidR="00A56E2F" w:rsidRDefault="00A56E2F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</w:p>
    <w:p w14:paraId="65ADA6C9" w14:textId="77777777" w:rsidR="00B018B2" w:rsidRDefault="00BA70C7">
      <w:pPr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noProof/>
          <w:szCs w:val="32"/>
          <w:u w:val="single"/>
        </w:rPr>
        <w:pict w14:anchorId="0801972B">
          <v:shape id="_x0000_s1054" type="#_x0000_t47" style="position:absolute;margin-left:389.25pt;margin-top:59.3pt;width:1in;height:48pt;z-index:251659264" adj="-3825,-42188,,,9705,-52628,11700,-50625">
            <v:textbox>
              <w:txbxContent>
                <w:p w14:paraId="14EF697E" w14:textId="77777777" w:rsidR="009B3A40" w:rsidRDefault="009B3A40">
                  <w:r>
                    <w:t>Derived class</w:t>
                  </w:r>
                </w:p>
              </w:txbxContent>
            </v:textbox>
          </v:shape>
        </w:pict>
      </w:r>
      <w:r w:rsidR="00B018B2">
        <w:rPr>
          <w:rFonts w:ascii="Verdana" w:hAnsi="Verdana" w:cs="Courier New"/>
          <w:b/>
          <w:szCs w:val="32"/>
          <w:u w:val="single"/>
        </w:rPr>
        <w:br w:type="page"/>
      </w:r>
    </w:p>
    <w:p w14:paraId="51E45E3C" w14:textId="77777777" w:rsidR="008E626C" w:rsidRPr="005B57B4" w:rsidRDefault="008E626C" w:rsidP="008E626C">
      <w:pPr>
        <w:pStyle w:val="ListParagraph"/>
        <w:spacing w:after="0" w:line="240" w:lineRule="auto"/>
        <w:ind w:left="0"/>
        <w:rPr>
          <w:rFonts w:ascii="Verdana" w:hAnsi="Verdana" w:cs="Courier New"/>
          <w:b/>
          <w:sz w:val="20"/>
          <w:szCs w:val="32"/>
        </w:rPr>
      </w:pPr>
      <w:r w:rsidRPr="005B57B4">
        <w:rPr>
          <w:rFonts w:ascii="Verdana" w:hAnsi="Verdana" w:cs="Courier New"/>
          <w:b/>
          <w:sz w:val="20"/>
          <w:szCs w:val="32"/>
        </w:rPr>
        <w:lastRenderedPageBreak/>
        <w:t>Multiple Inheritance</w:t>
      </w:r>
    </w:p>
    <w:p w14:paraId="41000F3F" w14:textId="77777777" w:rsidR="00D92FC4" w:rsidRDefault="00D92FC4" w:rsidP="005B57B4">
      <w:pPr>
        <w:pStyle w:val="ListParagraph"/>
        <w:spacing w:after="0" w:line="240" w:lineRule="auto"/>
        <w:ind w:left="0"/>
      </w:pPr>
      <w:r>
        <w:object w:dxaOrig="7896" w:dyaOrig="4162" w14:anchorId="4010F0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4.5pt;height:207.7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6" ShapeID="_x0000_i1028" DrawAspect="Content" ObjectID="_1776783627" r:id="rId10"/>
        </w:object>
      </w:r>
    </w:p>
    <w:p w14:paraId="3A55A97F" w14:textId="77777777" w:rsidR="00441DC0" w:rsidRDefault="00441DC0" w:rsidP="00A56E2F">
      <w:pPr>
        <w:pStyle w:val="ListParagraph"/>
        <w:spacing w:after="0" w:line="240" w:lineRule="auto"/>
        <w:ind w:left="0"/>
        <w:jc w:val="center"/>
      </w:pPr>
    </w:p>
    <w:p w14:paraId="03543D2A" w14:textId="77777777" w:rsidR="005B57B4" w:rsidRPr="005B57B4" w:rsidRDefault="005B57B4" w:rsidP="005B57B4">
      <w:pPr>
        <w:pStyle w:val="ListParagraph"/>
        <w:spacing w:after="0" w:line="240" w:lineRule="auto"/>
        <w:ind w:left="0"/>
        <w:rPr>
          <w:rFonts w:ascii="Verdana" w:hAnsi="Verdana" w:cs="Courier New"/>
          <w:b/>
          <w:sz w:val="20"/>
          <w:szCs w:val="32"/>
        </w:rPr>
      </w:pPr>
      <w:r w:rsidRPr="005B57B4">
        <w:rPr>
          <w:rFonts w:ascii="Verdana" w:hAnsi="Verdana" w:cs="Courier New"/>
          <w:b/>
          <w:sz w:val="20"/>
          <w:szCs w:val="32"/>
        </w:rPr>
        <w:t>Multiple Inheritance</w:t>
      </w:r>
    </w:p>
    <w:p w14:paraId="51BB276F" w14:textId="77777777" w:rsidR="008E626C" w:rsidRDefault="008E626C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</w:p>
    <w:p w14:paraId="13E4A97E" w14:textId="77777777" w:rsidR="00441DC0" w:rsidRDefault="00441DC0" w:rsidP="005B57B4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 w:rsidRPr="00396261">
        <w:rPr>
          <w:rFonts w:ascii="Verdana" w:hAnsi="Verdana" w:cs="Courier New"/>
          <w:b/>
          <w:noProof/>
          <w:szCs w:val="32"/>
        </w:rPr>
        <w:drawing>
          <wp:inline distT="0" distB="0" distL="0" distR="0" wp14:anchorId="64F8EAE0" wp14:editId="3C578797">
            <wp:extent cx="3495675" cy="1714500"/>
            <wp:effectExtent l="19050" t="19050" r="28575" b="1905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714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46FAEC" w14:textId="77777777" w:rsidR="00500B3F" w:rsidRDefault="00500B3F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</w:p>
    <w:p w14:paraId="2C1519C2" w14:textId="77777777" w:rsidR="00500B3F" w:rsidRDefault="00500B3F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</w:p>
    <w:p w14:paraId="408A0224" w14:textId="77777777" w:rsidR="00492967" w:rsidRDefault="00492967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szCs w:val="32"/>
          <w:u w:val="single"/>
        </w:rPr>
        <w:t>C++ Syntax for derived class</w:t>
      </w:r>
    </w:p>
    <w:p w14:paraId="0980F0AE" w14:textId="77777777" w:rsidR="00492967" w:rsidRDefault="00492967" w:rsidP="00A56E2F">
      <w:pPr>
        <w:pStyle w:val="ListParagraph"/>
        <w:spacing w:after="0" w:line="240" w:lineRule="auto"/>
        <w:ind w:left="0"/>
        <w:jc w:val="center"/>
        <w:rPr>
          <w:rFonts w:ascii="Verdana" w:hAnsi="Verdana" w:cs="Courier New"/>
          <w:b/>
          <w:szCs w:val="32"/>
          <w:u w:val="single"/>
        </w:rPr>
      </w:pPr>
    </w:p>
    <w:p w14:paraId="329DEF45" w14:textId="77777777" w:rsidR="00492967" w:rsidRDefault="00492967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 w:rsidRPr="00492967">
        <w:rPr>
          <w:rFonts w:ascii="Verdana" w:hAnsi="Verdana" w:cs="Courier New"/>
          <w:b/>
          <w:noProof/>
          <w:szCs w:val="32"/>
        </w:rPr>
        <w:drawing>
          <wp:inline distT="0" distB="0" distL="0" distR="0" wp14:anchorId="04F97B22" wp14:editId="71F58191">
            <wp:extent cx="5362575" cy="1333500"/>
            <wp:effectExtent l="1905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F0FC69" w14:textId="77777777" w:rsidR="00F12B5B" w:rsidRDefault="00DE6CC5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 w:rsidRPr="008C7E56">
        <w:rPr>
          <w:rFonts w:ascii="Verdana" w:hAnsi="Verdana" w:cs="Courier New"/>
          <w:noProof/>
          <w:szCs w:val="32"/>
        </w:rPr>
        <w:drawing>
          <wp:inline distT="0" distB="0" distL="0" distR="0" wp14:anchorId="72789D0C" wp14:editId="182DBB7D">
            <wp:extent cx="6457950" cy="419100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1039E4" w14:textId="77777777" w:rsidR="00F12B5B" w:rsidRDefault="00F12B5B">
      <w:pPr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szCs w:val="32"/>
          <w:u w:val="single"/>
        </w:rPr>
        <w:br w:type="page"/>
      </w:r>
    </w:p>
    <w:p w14:paraId="0889891E" w14:textId="77777777" w:rsidR="00DE6CC5" w:rsidRDefault="00F12B5B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szCs w:val="32"/>
          <w:u w:val="single"/>
        </w:rPr>
        <w:lastRenderedPageBreak/>
        <w:t>Example</w:t>
      </w:r>
    </w:p>
    <w:p w14:paraId="1F5DFA99" w14:textId="77777777" w:rsidR="004516C2" w:rsidRPr="004516C2" w:rsidRDefault="004516C2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</w:rPr>
      </w:pPr>
      <w:r w:rsidRPr="004516C2">
        <w:rPr>
          <w:rFonts w:ascii="Verdana" w:hAnsi="Verdana" w:cs="Courier New"/>
          <w:b/>
          <w:szCs w:val="32"/>
        </w:rPr>
        <w:t>Public derivation</w:t>
      </w:r>
    </w:p>
    <w:p w14:paraId="736389FC" w14:textId="77777777" w:rsidR="002B62B1" w:rsidRDefault="00BA70C7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>
        <w:rPr>
          <w:rFonts w:ascii="Verdana" w:hAnsi="Verdana" w:cs="Courier New"/>
          <w:b/>
          <w:noProof/>
          <w:szCs w:val="32"/>
          <w:u w:val="single"/>
        </w:rPr>
        <w:pict w14:anchorId="2D7E7411">
          <v:shape id="_x0000_s1057" type="#_x0000_t47" style="position:absolute;margin-left:269.25pt;margin-top:73.65pt;width:158.25pt;height:102pt;z-index:251662336" adj="-17710,-10800,-819,1906,-17901,-1101,-16993,-159">
            <v:textbox>
              <w:txbxContent>
                <w:p w14:paraId="2C2C266F" w14:textId="77777777" w:rsidR="001425F2" w:rsidRDefault="001425F2">
                  <w:r>
                    <w:t xml:space="preserve">Member access specifier </w:t>
                  </w:r>
                  <w:r w:rsidR="0054313F">
                    <w:t>tells whether</w:t>
                  </w:r>
                  <w:r>
                    <w:t xml:space="preserve"> features of base class are privately </w:t>
                  </w:r>
                  <w:r w:rsidR="00751A9F">
                    <w:t>derived,</w:t>
                  </w:r>
                  <w:r>
                    <w:t xml:space="preserve"> protected or publicly derived.</w:t>
                  </w:r>
                </w:p>
              </w:txbxContent>
            </v:textbox>
          </v:shape>
        </w:pict>
      </w:r>
      <w:r w:rsidR="00ED423B" w:rsidRPr="00ED423B">
        <w:rPr>
          <w:rFonts w:ascii="Verdana" w:hAnsi="Verdana" w:cs="Courier New"/>
          <w:noProof/>
          <w:szCs w:val="32"/>
        </w:rPr>
        <w:drawing>
          <wp:inline distT="0" distB="0" distL="0" distR="0" wp14:anchorId="673778DB" wp14:editId="56244ABD">
            <wp:extent cx="2647950" cy="1238250"/>
            <wp:effectExtent l="19050" t="19050" r="19050" b="1905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382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B1708C" w14:textId="77777777" w:rsidR="002B62B1" w:rsidRDefault="002B62B1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</w:p>
    <w:p w14:paraId="4E378932" w14:textId="77777777" w:rsidR="004516C2" w:rsidRPr="004516C2" w:rsidRDefault="004516C2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</w:rPr>
      </w:pPr>
      <w:r w:rsidRPr="004516C2">
        <w:rPr>
          <w:rFonts w:ascii="Verdana" w:hAnsi="Verdana" w:cs="Courier New"/>
          <w:b/>
          <w:szCs w:val="32"/>
        </w:rPr>
        <w:t>Private derivation</w:t>
      </w:r>
    </w:p>
    <w:p w14:paraId="439710F1" w14:textId="77777777" w:rsidR="00F12B5B" w:rsidRDefault="004E735E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  <w:r w:rsidRPr="004E735E">
        <w:rPr>
          <w:rFonts w:ascii="Verdana" w:hAnsi="Verdana" w:cs="Courier New"/>
          <w:b/>
          <w:noProof/>
          <w:szCs w:val="32"/>
        </w:rPr>
        <w:drawing>
          <wp:inline distT="0" distB="0" distL="0" distR="0" wp14:anchorId="4954250D" wp14:editId="3C1E4F3F">
            <wp:extent cx="2647950" cy="1190625"/>
            <wp:effectExtent l="19050" t="19050" r="19050" b="2857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1906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71B5DC" w14:textId="77777777" w:rsidR="002B62B1" w:rsidRDefault="002B62B1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  <w:u w:val="single"/>
        </w:rPr>
      </w:pPr>
    </w:p>
    <w:p w14:paraId="465A7743" w14:textId="77777777" w:rsidR="004516C2" w:rsidRPr="004516C2" w:rsidRDefault="004516C2" w:rsidP="00492967">
      <w:pPr>
        <w:pStyle w:val="ListParagraph"/>
        <w:spacing w:after="0" w:line="240" w:lineRule="auto"/>
        <w:ind w:left="0"/>
        <w:rPr>
          <w:rFonts w:ascii="Verdana" w:hAnsi="Verdana" w:cs="Courier New"/>
          <w:b/>
          <w:szCs w:val="32"/>
        </w:rPr>
      </w:pPr>
      <w:r w:rsidRPr="004516C2">
        <w:rPr>
          <w:rFonts w:ascii="Verdana" w:hAnsi="Verdana" w:cs="Courier New"/>
          <w:b/>
          <w:szCs w:val="32"/>
        </w:rPr>
        <w:t>Protected derivati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071"/>
      </w:tblGrid>
      <w:tr w:rsidR="00157737" w:rsidRPr="00157737" w14:paraId="13AF94B4" w14:textId="77777777" w:rsidTr="007711DC">
        <w:trPr>
          <w:trHeight w:val="1545"/>
        </w:trPr>
        <w:tc>
          <w:tcPr>
            <w:tcW w:w="4071" w:type="dxa"/>
          </w:tcPr>
          <w:p w14:paraId="179E23FA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b/>
                <w:szCs w:val="32"/>
              </w:rPr>
            </w:pPr>
            <w:r w:rsidRPr="00157737">
              <w:rPr>
                <w:rFonts w:ascii="Courier New" w:hAnsi="Courier New" w:cs="Courier New"/>
                <w:b/>
                <w:color w:val="0070C0"/>
                <w:szCs w:val="32"/>
              </w:rPr>
              <w:t>class</w:t>
            </w:r>
            <w:r w:rsidRPr="00157737">
              <w:rPr>
                <w:rFonts w:ascii="Courier New" w:hAnsi="Courier New" w:cs="Courier New"/>
                <w:b/>
                <w:szCs w:val="32"/>
              </w:rPr>
              <w:t xml:space="preserve"> circle: </w:t>
            </w:r>
            <w:r w:rsidRPr="00157737">
              <w:rPr>
                <w:rFonts w:ascii="Courier New" w:hAnsi="Courier New" w:cs="Courier New"/>
                <w:b/>
                <w:color w:val="0070C0"/>
                <w:szCs w:val="32"/>
              </w:rPr>
              <w:t>protected</w:t>
            </w:r>
            <w:r w:rsidRPr="00157737">
              <w:rPr>
                <w:rFonts w:ascii="Courier New" w:hAnsi="Courier New" w:cs="Courier New"/>
                <w:b/>
                <w:szCs w:val="32"/>
              </w:rPr>
              <w:t xml:space="preserve"> shape</w:t>
            </w:r>
          </w:p>
          <w:p w14:paraId="28D6F11C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szCs w:val="32"/>
              </w:rPr>
            </w:pPr>
            <w:r w:rsidRPr="00157737">
              <w:rPr>
                <w:rFonts w:ascii="Courier New" w:hAnsi="Courier New" w:cs="Courier New"/>
                <w:szCs w:val="32"/>
              </w:rPr>
              <w:t>{</w:t>
            </w:r>
          </w:p>
          <w:p w14:paraId="58EC76FE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szCs w:val="32"/>
              </w:rPr>
            </w:pPr>
            <w:r w:rsidRPr="00157737">
              <w:rPr>
                <w:rFonts w:ascii="Courier New" w:hAnsi="Courier New" w:cs="Courier New"/>
                <w:szCs w:val="32"/>
              </w:rPr>
              <w:t>.</w:t>
            </w:r>
          </w:p>
          <w:p w14:paraId="029DD47B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szCs w:val="32"/>
              </w:rPr>
            </w:pPr>
            <w:r w:rsidRPr="00157737">
              <w:rPr>
                <w:rFonts w:ascii="Courier New" w:hAnsi="Courier New" w:cs="Courier New"/>
                <w:szCs w:val="32"/>
              </w:rPr>
              <w:t>.</w:t>
            </w:r>
          </w:p>
          <w:p w14:paraId="7BED1CDD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szCs w:val="32"/>
              </w:rPr>
            </w:pPr>
            <w:r w:rsidRPr="00157737">
              <w:rPr>
                <w:rFonts w:ascii="Courier New" w:hAnsi="Courier New" w:cs="Courier New"/>
                <w:szCs w:val="32"/>
              </w:rPr>
              <w:t>.</w:t>
            </w:r>
          </w:p>
          <w:p w14:paraId="5279549B" w14:textId="77777777" w:rsidR="00157737" w:rsidRPr="00157737" w:rsidRDefault="00157737" w:rsidP="00FD3C6A">
            <w:pPr>
              <w:pStyle w:val="ListParagraph"/>
              <w:ind w:left="0"/>
              <w:rPr>
                <w:rFonts w:ascii="Courier New" w:hAnsi="Courier New" w:cs="Courier New"/>
                <w:b/>
                <w:szCs w:val="32"/>
              </w:rPr>
            </w:pPr>
            <w:r w:rsidRPr="00157737">
              <w:rPr>
                <w:rFonts w:ascii="Courier New" w:hAnsi="Courier New" w:cs="Courier New"/>
                <w:szCs w:val="32"/>
              </w:rPr>
              <w:t>};</w:t>
            </w:r>
          </w:p>
        </w:tc>
      </w:tr>
    </w:tbl>
    <w:p w14:paraId="51E8816D" w14:textId="77777777" w:rsidR="008A57FD" w:rsidRDefault="008A57FD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5FBA09BD" w14:textId="77777777" w:rsidR="0092165D" w:rsidRDefault="00BA70C7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>
        <w:rPr>
          <w:rFonts w:ascii="Verdana" w:hAnsi="Verdana" w:cs="Courier New"/>
          <w:szCs w:val="32"/>
        </w:rPr>
        <w:pict w14:anchorId="71D2F076">
          <v:rect id="_x0000_i1029" style="width:0;height:1.5pt" o:hralign="center" o:hrstd="t" o:hr="t" fillcolor="#aca899" stroked="f"/>
        </w:pict>
      </w:r>
    </w:p>
    <w:p w14:paraId="7F147B03" w14:textId="77777777" w:rsidR="0092165D" w:rsidRDefault="0092165D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4FC01CBF" w14:textId="77777777" w:rsidR="0092165D" w:rsidRDefault="0092165D">
      <w:pPr>
        <w:rPr>
          <w:rFonts w:ascii="Courier New" w:hAnsi="Courier New" w:cs="Courier New"/>
          <w:szCs w:val="32"/>
        </w:rPr>
      </w:pPr>
      <w:r>
        <w:rPr>
          <w:rFonts w:ascii="Courier New" w:hAnsi="Courier New" w:cs="Courier New"/>
          <w:szCs w:val="32"/>
        </w:rPr>
        <w:br w:type="page"/>
      </w:r>
    </w:p>
    <w:p w14:paraId="181BB291" w14:textId="77777777" w:rsidR="0092165D" w:rsidRDefault="00BA70C7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b/>
          <w:szCs w:val="32"/>
          <w:u w:val="single"/>
        </w:rPr>
      </w:pPr>
      <w:r>
        <w:rPr>
          <w:rFonts w:ascii="Courier New" w:hAnsi="Courier New" w:cs="Courier New"/>
          <w:b/>
          <w:noProof/>
          <w:szCs w:val="32"/>
          <w:u w:val="single"/>
        </w:rPr>
        <w:lastRenderedPageBreak/>
        <w:pict w14:anchorId="445FD122">
          <v:rect id="_x0000_s1059" style="position:absolute;margin-left:352.5pt;margin-top:2.25pt;width:98.25pt;height:48.75pt;z-index:251663360">
            <v:textbox>
              <w:txbxContent>
                <w:p w14:paraId="7350FCCD" w14:textId="77777777" w:rsidR="00462E53" w:rsidRPr="00936199" w:rsidRDefault="00462E53" w:rsidP="00462E53">
                  <w:pPr>
                    <w:jc w:val="center"/>
                    <w:rPr>
                      <w:b/>
                    </w:rPr>
                  </w:pPr>
                  <w:r w:rsidRPr="00936199">
                    <w:rPr>
                      <w:b/>
                    </w:rPr>
                    <w:t>Rectangle</w:t>
                  </w:r>
                </w:p>
              </w:txbxContent>
            </v:textbox>
          </v:rect>
        </w:pict>
      </w:r>
      <w:r w:rsidR="0092165D" w:rsidRPr="0092165D">
        <w:rPr>
          <w:rFonts w:ascii="Courier New" w:hAnsi="Courier New" w:cs="Courier New"/>
          <w:b/>
          <w:szCs w:val="32"/>
          <w:u w:val="single"/>
        </w:rPr>
        <w:t>Example:</w:t>
      </w:r>
    </w:p>
    <w:p w14:paraId="799E1CB8" w14:textId="77777777" w:rsidR="0092165D" w:rsidRDefault="0092165D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b/>
          <w:szCs w:val="32"/>
          <w:u w:val="single"/>
        </w:rPr>
      </w:pPr>
    </w:p>
    <w:p w14:paraId="41C0B9F3" w14:textId="77777777" w:rsidR="0092165D" w:rsidRPr="0092165D" w:rsidRDefault="0092165D" w:rsidP="0092165D">
      <w:pPr>
        <w:pStyle w:val="ListParagraph"/>
        <w:spacing w:after="0" w:line="240" w:lineRule="auto"/>
        <w:rPr>
          <w:rFonts w:ascii="Courier New" w:hAnsi="Courier New" w:cs="Courier New"/>
          <w:b/>
          <w:szCs w:val="32"/>
          <w:u w:val="single"/>
        </w:rPr>
      </w:pPr>
      <w:r w:rsidRPr="0092165D">
        <w:rPr>
          <w:rFonts w:ascii="Courier New" w:hAnsi="Courier New" w:cs="Courier New"/>
          <w:b/>
          <w:szCs w:val="32"/>
          <w:u w:val="single"/>
        </w:rPr>
        <w:t xml:space="preserve">    </w:t>
      </w:r>
    </w:p>
    <w:p w14:paraId="19AA89E7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>class rectangleType</w:t>
      </w:r>
    </w:p>
    <w:p w14:paraId="3E79289A" w14:textId="77777777" w:rsidR="0092165D" w:rsidRPr="0092165D" w:rsidRDefault="00BA70C7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>
        <w:rPr>
          <w:rFonts w:ascii="Courier New" w:hAnsi="Courier New" w:cs="Courier New"/>
          <w:noProof/>
          <w:szCs w:val="32"/>
        </w:rPr>
        <w:pict w14:anchorId="2AE6DF58"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060" type="#_x0000_t5" style="position:absolute;margin-left:386.25pt;margin-top:1.15pt;width:26.25pt;height:18pt;z-index:251664384"/>
        </w:pict>
      </w:r>
      <w:r w:rsidR="0092165D" w:rsidRPr="0092165D">
        <w:rPr>
          <w:rFonts w:ascii="Courier New" w:hAnsi="Courier New" w:cs="Courier New"/>
          <w:szCs w:val="32"/>
        </w:rPr>
        <w:t>{</w:t>
      </w:r>
    </w:p>
    <w:p w14:paraId="491772F0" w14:textId="77777777" w:rsidR="0092165D" w:rsidRPr="0092165D" w:rsidRDefault="00BA70C7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>
        <w:rPr>
          <w:rFonts w:ascii="Courier New" w:hAnsi="Courier New" w:cs="Courier New"/>
          <w:noProof/>
          <w:szCs w:val="32"/>
        </w:rPr>
        <w:pict w14:anchorId="7612EC36">
          <v:shape id="_x0000_s1062" type="#_x0000_t32" style="position:absolute;margin-left:400.5pt;margin-top:6.7pt;width:0;height:28.5pt;z-index:251666432" o:connectortype="straight"/>
        </w:pict>
      </w:r>
      <w:r w:rsidR="0092165D" w:rsidRPr="0092165D">
        <w:rPr>
          <w:rFonts w:ascii="Courier New" w:hAnsi="Courier New" w:cs="Courier New"/>
          <w:szCs w:val="32"/>
        </w:rPr>
        <w:t>public:</w:t>
      </w:r>
    </w:p>
    <w:p w14:paraId="23A1369C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void setDimension(double l, double w);</w:t>
      </w:r>
    </w:p>
    <w:p w14:paraId="7AB8B4D7" w14:textId="77777777" w:rsidR="0092165D" w:rsidRPr="0092165D" w:rsidRDefault="00BA70C7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>
        <w:rPr>
          <w:rFonts w:ascii="Courier New" w:hAnsi="Courier New" w:cs="Courier New"/>
          <w:noProof/>
          <w:szCs w:val="32"/>
        </w:rPr>
        <w:pict w14:anchorId="4EFCCB21">
          <v:rect id="_x0000_s1061" style="position:absolute;margin-left:352.5pt;margin-top:10.25pt;width:102pt;height:59.25pt;z-index:251665408">
            <v:textbox>
              <w:txbxContent>
                <w:p w14:paraId="4ED81FBB" w14:textId="77777777" w:rsidR="00462E53" w:rsidRPr="00462E53" w:rsidRDefault="00936199" w:rsidP="00462E53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Box</w:t>
                  </w:r>
                </w:p>
              </w:txbxContent>
            </v:textbox>
          </v:rect>
        </w:pict>
      </w:r>
      <w:r w:rsidR="0092165D" w:rsidRPr="0092165D">
        <w:rPr>
          <w:rFonts w:ascii="Courier New" w:hAnsi="Courier New" w:cs="Courier New"/>
          <w:szCs w:val="32"/>
        </w:rPr>
        <w:t xml:space="preserve">    double getLength() const;</w:t>
      </w:r>
    </w:p>
    <w:p w14:paraId="1AFEA8D3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double getWidth() const;</w:t>
      </w:r>
    </w:p>
    <w:p w14:paraId="369F5EED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double area() const;</w:t>
      </w:r>
    </w:p>
    <w:p w14:paraId="1B096D63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double perimeter() const;</w:t>
      </w:r>
    </w:p>
    <w:p w14:paraId="53B626C9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void print() const;</w:t>
      </w:r>
    </w:p>
    <w:p w14:paraId="0DFAD33A" w14:textId="77777777" w:rsid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6A860241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rectangleType();</w:t>
      </w:r>
    </w:p>
    <w:p w14:paraId="32115B92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  //Default constructor</w:t>
      </w:r>
    </w:p>
    <w:p w14:paraId="5EF2AF5A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  </w:t>
      </w:r>
    </w:p>
    <w:p w14:paraId="1F3DFC32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rectangleType(double l, double w);</w:t>
      </w:r>
    </w:p>
    <w:p w14:paraId="2800BE3E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3F8F0D37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>private:</w:t>
      </w:r>
    </w:p>
    <w:p w14:paraId="6DFAD5C3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double length;</w:t>
      </w:r>
    </w:p>
    <w:p w14:paraId="4AE7916D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 xml:space="preserve">    double width;</w:t>
      </w:r>
    </w:p>
    <w:p w14:paraId="30C2D88B" w14:textId="77777777" w:rsidR="0092165D" w:rsidRPr="0092165D" w:rsidRDefault="0092165D" w:rsidP="0092165D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92165D">
        <w:rPr>
          <w:rFonts w:ascii="Courier New" w:hAnsi="Courier New" w:cs="Courier New"/>
          <w:szCs w:val="32"/>
        </w:rPr>
        <w:t>};</w:t>
      </w:r>
    </w:p>
    <w:p w14:paraId="3DFA0D16" w14:textId="77777777" w:rsidR="0092165D" w:rsidRDefault="0092165D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3CD4CE7F" w14:textId="77777777" w:rsidR="00462E53" w:rsidRPr="00462E53" w:rsidRDefault="00462E53" w:rsidP="00462E53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4B02BF3E" w14:textId="77777777" w:rsidR="00462E53" w:rsidRPr="00462E53" w:rsidRDefault="00462E53" w:rsidP="00462E53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436F96F3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void rectangleType::setDimension(double l, double w)</w:t>
      </w:r>
    </w:p>
    <w:p w14:paraId="2AFEB18F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07EE8728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if (l &gt;= 0)</w:t>
      </w:r>
    </w:p>
    <w:p w14:paraId="64C3B297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   length = l;</w:t>
      </w:r>
    </w:p>
    <w:p w14:paraId="42A73960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else</w:t>
      </w:r>
    </w:p>
    <w:p w14:paraId="2450EEA5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   length = 0;</w:t>
      </w:r>
    </w:p>
    <w:p w14:paraId="4FDFF074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5D187B0A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if (w &gt;= 0)</w:t>
      </w:r>
    </w:p>
    <w:p w14:paraId="0F3513D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   width = w;</w:t>
      </w:r>
    </w:p>
    <w:p w14:paraId="0247C7FA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else</w:t>
      </w:r>
    </w:p>
    <w:p w14:paraId="16CF6843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   width = 0;</w:t>
      </w:r>
    </w:p>
    <w:p w14:paraId="2DDF8CCA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7428DF92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5F15DB19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double rectangleType::getLength() const</w:t>
      </w:r>
    </w:p>
    <w:p w14:paraId="6483400C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1A3CF0C4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return length;</w:t>
      </w:r>
    </w:p>
    <w:p w14:paraId="2EED51F7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616E4480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5E46BF2F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double rectangleType::getWidth()const</w:t>
      </w:r>
    </w:p>
    <w:p w14:paraId="5B21625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2AC76007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return width;</w:t>
      </w:r>
    </w:p>
    <w:p w14:paraId="3DBBC901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681B0ABF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707823F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double rectangleType::area() const</w:t>
      </w:r>
    </w:p>
    <w:p w14:paraId="4C09A29C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28B024B2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return length * width;</w:t>
      </w:r>
    </w:p>
    <w:p w14:paraId="087C9B55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2F5FB71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0600A5F6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lastRenderedPageBreak/>
        <w:t>double rectangleType::perimeter() const</w:t>
      </w:r>
    </w:p>
    <w:p w14:paraId="61EB7A59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21C19A13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return 2 * (length + width);</w:t>
      </w:r>
    </w:p>
    <w:p w14:paraId="1B409A67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1870308C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23031725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void rectangleType::print() const</w:t>
      </w:r>
    </w:p>
    <w:p w14:paraId="489BA754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166F26E5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cout &lt;&lt; "Length = "  &lt;&lt; length</w:t>
      </w:r>
    </w:p>
    <w:p w14:paraId="4133EFD1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     &lt;&lt; "; Width = " &lt;&lt; width;</w:t>
      </w:r>
    </w:p>
    <w:p w14:paraId="0083E97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5FA11B9A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42ACCFD1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rectangleType::rectangleType(double l, double w)</w:t>
      </w:r>
    </w:p>
    <w:p w14:paraId="7AAD674E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69610821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setDimension(l, w);</w:t>
      </w:r>
    </w:p>
    <w:p w14:paraId="4A81D04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7120EC8A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171F70C8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rectangleType::rectangleType()</w:t>
      </w:r>
    </w:p>
    <w:p w14:paraId="2C366BDE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{</w:t>
      </w:r>
    </w:p>
    <w:p w14:paraId="3ED4FADE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length = 0;</w:t>
      </w:r>
    </w:p>
    <w:p w14:paraId="0BA8DA9D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 xml:space="preserve">    width = 0;</w:t>
      </w:r>
    </w:p>
    <w:p w14:paraId="67D762D8" w14:textId="77777777" w:rsidR="00462E53" w:rsidRPr="00462E53" w:rsidRDefault="00462E53" w:rsidP="00462E53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462E53">
        <w:rPr>
          <w:rFonts w:ascii="Courier New" w:hAnsi="Courier New" w:cs="Courier New"/>
          <w:szCs w:val="32"/>
        </w:rPr>
        <w:t>}</w:t>
      </w:r>
    </w:p>
    <w:p w14:paraId="4CF7DFF2" w14:textId="77777777" w:rsidR="00462E53" w:rsidRDefault="00462E53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5C571AD5" w14:textId="77777777" w:rsidR="00CF0114" w:rsidRDefault="00BA70C7" w:rsidP="0015773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>
        <w:rPr>
          <w:rFonts w:ascii="Verdana" w:hAnsi="Verdana" w:cs="Courier New"/>
          <w:szCs w:val="32"/>
        </w:rPr>
        <w:pict w14:anchorId="53098009">
          <v:rect id="_x0000_i1030" style="width:0;height:1.5pt" o:hralign="center" o:hrstd="t" o:hr="t" fillcolor="#aca899" stroked="f"/>
        </w:pict>
      </w:r>
    </w:p>
    <w:p w14:paraId="14AD4801" w14:textId="77777777" w:rsidR="00CF0114" w:rsidRPr="00A139A5" w:rsidRDefault="00CF0114" w:rsidP="00A139A5">
      <w:pPr>
        <w:spacing w:after="0" w:line="240" w:lineRule="auto"/>
        <w:rPr>
          <w:rFonts w:ascii="Courier New" w:hAnsi="Courier New" w:cs="Courier New"/>
          <w:szCs w:val="32"/>
        </w:rPr>
      </w:pPr>
      <w:r w:rsidRPr="00A139A5">
        <w:rPr>
          <w:rFonts w:ascii="Courier New" w:hAnsi="Courier New" w:cs="Courier New"/>
          <w:szCs w:val="32"/>
        </w:rPr>
        <w:t xml:space="preserve"> </w:t>
      </w:r>
    </w:p>
    <w:p w14:paraId="56B0140C" w14:textId="77777777" w:rsidR="00CF0114" w:rsidRPr="00A139A5" w:rsidRDefault="00CF0114" w:rsidP="00A139A5">
      <w:pPr>
        <w:spacing w:after="0" w:line="240" w:lineRule="auto"/>
        <w:rPr>
          <w:rFonts w:ascii="Courier New" w:hAnsi="Courier New" w:cs="Courier New"/>
          <w:szCs w:val="32"/>
        </w:rPr>
      </w:pPr>
      <w:r w:rsidRPr="00A139A5">
        <w:rPr>
          <w:rFonts w:ascii="Courier New" w:hAnsi="Courier New" w:cs="Courier New"/>
          <w:szCs w:val="32"/>
        </w:rPr>
        <w:t>class boxType: public rectangleType</w:t>
      </w:r>
    </w:p>
    <w:p w14:paraId="3BFDE75A" w14:textId="77777777" w:rsidR="00CF0114" w:rsidRPr="00A139A5" w:rsidRDefault="00CF0114" w:rsidP="00A139A5">
      <w:pPr>
        <w:spacing w:after="0" w:line="240" w:lineRule="auto"/>
        <w:rPr>
          <w:rFonts w:ascii="Courier New" w:hAnsi="Courier New" w:cs="Courier New"/>
          <w:szCs w:val="32"/>
        </w:rPr>
      </w:pPr>
      <w:r w:rsidRPr="00A139A5">
        <w:rPr>
          <w:rFonts w:ascii="Courier New" w:hAnsi="Courier New" w:cs="Courier New"/>
          <w:szCs w:val="32"/>
        </w:rPr>
        <w:t>{</w:t>
      </w:r>
    </w:p>
    <w:p w14:paraId="16A13D1E" w14:textId="77777777" w:rsidR="00CF0114" w:rsidRPr="00A139A5" w:rsidRDefault="00CF0114" w:rsidP="00A139A5">
      <w:pPr>
        <w:spacing w:after="0" w:line="240" w:lineRule="auto"/>
        <w:rPr>
          <w:rFonts w:ascii="Courier New" w:hAnsi="Courier New" w:cs="Courier New"/>
          <w:szCs w:val="32"/>
        </w:rPr>
      </w:pPr>
      <w:r w:rsidRPr="00A139A5">
        <w:rPr>
          <w:rFonts w:ascii="Courier New" w:hAnsi="Courier New" w:cs="Courier New"/>
          <w:szCs w:val="32"/>
        </w:rPr>
        <w:t>public:</w:t>
      </w:r>
    </w:p>
    <w:p w14:paraId="42B25E12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void setDimension(double l, double w, double h);</w:t>
      </w:r>
    </w:p>
    <w:p w14:paraId="4FCFBEE4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6FDB0F4F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double getHeight() const;</w:t>
      </w:r>
    </w:p>
    <w:p w14:paraId="41E74BC6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6152D15B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double area() const;</w:t>
      </w:r>
    </w:p>
    <w:p w14:paraId="41367583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6146FA2E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double volume() const;</w:t>
      </w:r>
    </w:p>
    <w:p w14:paraId="7AF89D82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</w:t>
      </w:r>
    </w:p>
    <w:p w14:paraId="2EBF8C86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void print() const;</w:t>
      </w:r>
    </w:p>
    <w:p w14:paraId="057EB3BF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68C2494D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boxType();</w:t>
      </w:r>
    </w:p>
    <w:p w14:paraId="0083018B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  //Default constructor</w:t>
      </w:r>
    </w:p>
    <w:p w14:paraId="3CDEDA8F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4C73681B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boxType(double l, double w, double h);</w:t>
      </w:r>
    </w:p>
    <w:p w14:paraId="026DB60B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</w:t>
      </w:r>
    </w:p>
    <w:p w14:paraId="45ED7C7E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private:</w:t>
      </w:r>
    </w:p>
    <w:p w14:paraId="42CDC5F7" w14:textId="77777777" w:rsidR="00CF0114" w:rsidRPr="00CF0114" w:rsidRDefault="00CF0114" w:rsidP="00CF0114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 xml:space="preserve">    double height;</w:t>
      </w:r>
    </w:p>
    <w:p w14:paraId="6B307D8E" w14:textId="77777777" w:rsidR="00CF0114" w:rsidRDefault="00CF0114" w:rsidP="00CF0114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CF0114">
        <w:rPr>
          <w:rFonts w:ascii="Courier New" w:hAnsi="Courier New" w:cs="Courier New"/>
          <w:szCs w:val="32"/>
        </w:rPr>
        <w:t>};</w:t>
      </w:r>
    </w:p>
    <w:p w14:paraId="3E4D8ED9" w14:textId="77777777" w:rsidR="0011055B" w:rsidRDefault="0011055B" w:rsidP="00CF0114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406DE1CA" w14:textId="77777777" w:rsidR="0011055B" w:rsidRPr="0011055B" w:rsidRDefault="0011055B" w:rsidP="0011055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527BDCB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void boxType::setDimension(double l, double w, double h)</w:t>
      </w:r>
    </w:p>
    <w:p w14:paraId="74D0677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7A1E6FDC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rectangleType::setDimension(l, w);</w:t>
      </w:r>
    </w:p>
    <w:p w14:paraId="7CB64221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7713EBE3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if (h &gt;= 0)</w:t>
      </w:r>
    </w:p>
    <w:p w14:paraId="524D6610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height = h;</w:t>
      </w:r>
    </w:p>
    <w:p w14:paraId="7E5164BA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lastRenderedPageBreak/>
        <w:t xml:space="preserve">    else</w:t>
      </w:r>
    </w:p>
    <w:p w14:paraId="13922983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height = 0;</w:t>
      </w:r>
    </w:p>
    <w:p w14:paraId="694F367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1EE9760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7D62D677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double boxType::getHeight() const</w:t>
      </w:r>
    </w:p>
    <w:p w14:paraId="53CA9C33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1ED72BDE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return height;</w:t>
      </w:r>
    </w:p>
    <w:p w14:paraId="3FBAA73C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76AE7C7D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1EEAC37E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double boxType::area() const</w:t>
      </w:r>
    </w:p>
    <w:p w14:paraId="2F5A8AD2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3F8C702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return  2 * (getLength() * getWidth()</w:t>
      </w:r>
    </w:p>
    <w:p w14:paraId="09B78E85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       + getLength() * height </w:t>
      </w:r>
    </w:p>
    <w:p w14:paraId="61E32B94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       + getWidth() * height);</w:t>
      </w:r>
    </w:p>
    <w:p w14:paraId="630BAD7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520BCE15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29EDD984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double boxType::volume() const</w:t>
      </w:r>
    </w:p>
    <w:p w14:paraId="24BE6749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378D1630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return rectangleType::area() * height;</w:t>
      </w:r>
    </w:p>
    <w:p w14:paraId="3A9911E5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1D504B9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2C70D20C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void boxType::print() const</w:t>
      </w:r>
    </w:p>
    <w:p w14:paraId="7F36E94D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78A1321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rectangleType::print();</w:t>
      </w:r>
    </w:p>
    <w:p w14:paraId="5B0BBE20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cout &lt;&lt; "; Height = " &lt;&lt; height;</w:t>
      </w:r>
    </w:p>
    <w:p w14:paraId="6C89B1C1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79753B09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2166C746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boxType::boxType()</w:t>
      </w:r>
      <w:r w:rsidRPr="0011055B">
        <w:rPr>
          <w:rFonts w:ascii="Courier New" w:hAnsi="Courier New" w:cs="Courier New"/>
          <w:szCs w:val="32"/>
        </w:rPr>
        <w:tab/>
      </w:r>
    </w:p>
    <w:p w14:paraId="7EF79DC5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{</w:t>
      </w:r>
    </w:p>
    <w:p w14:paraId="7C6C8A7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height = 0.0;</w:t>
      </w:r>
    </w:p>
    <w:p w14:paraId="6B0A14C2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7CCB4298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1CC6C59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boxType::boxType(double l, double w, double h)</w:t>
      </w:r>
    </w:p>
    <w:p w14:paraId="109816BE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 : rectangleType(l, w)</w:t>
      </w:r>
    </w:p>
    <w:p w14:paraId="35AD306B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{ </w:t>
      </w:r>
    </w:p>
    <w:p w14:paraId="502757F4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if (h &gt;= 0)</w:t>
      </w:r>
    </w:p>
    <w:p w14:paraId="106618BD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height = h;</w:t>
      </w:r>
    </w:p>
    <w:p w14:paraId="37CFD01F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else</w:t>
      </w:r>
    </w:p>
    <w:p w14:paraId="3A6FF759" w14:textId="77777777" w:rsidR="0011055B" w:rsidRP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 xml:space="preserve">        height = 0;</w:t>
      </w:r>
    </w:p>
    <w:p w14:paraId="7470F31C" w14:textId="77777777" w:rsidR="0011055B" w:rsidRDefault="0011055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11055B">
        <w:rPr>
          <w:rFonts w:ascii="Courier New" w:hAnsi="Courier New" w:cs="Courier New"/>
          <w:szCs w:val="32"/>
        </w:rPr>
        <w:t>}</w:t>
      </w:r>
    </w:p>
    <w:p w14:paraId="2C2B7AF3" w14:textId="77777777" w:rsidR="0035277B" w:rsidRDefault="0035277B" w:rsidP="008C7907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</w:p>
    <w:p w14:paraId="1B1886D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</w:t>
      </w:r>
    </w:p>
    <w:p w14:paraId="16F968F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#include &lt;iostream&gt;</w:t>
      </w:r>
    </w:p>
    <w:p w14:paraId="793C2EBB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#include &lt;iomanip&gt;</w:t>
      </w:r>
    </w:p>
    <w:p w14:paraId="14D9B0D3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#include "rectangleType.h"</w:t>
      </w:r>
    </w:p>
    <w:p w14:paraId="7E614FE9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#include "boxType.h"</w:t>
      </w:r>
    </w:p>
    <w:p w14:paraId="7643A5DC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1C3EF1D2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using namespace std;</w:t>
      </w:r>
    </w:p>
    <w:p w14:paraId="35CFB35F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7C21122F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int main()</w:t>
      </w:r>
    </w:p>
    <w:p w14:paraId="1BC38AA4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{</w:t>
      </w:r>
    </w:p>
    <w:p w14:paraId="37AA68E8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rectangleType myRectangle1;                    //Line 1</w:t>
      </w:r>
    </w:p>
    <w:p w14:paraId="1F87500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rectangleType myRectangle2(8, 6);              //Line 2</w:t>
      </w:r>
    </w:p>
    <w:p w14:paraId="25158B16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46859878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boxType myBox1;                                //Line 3</w:t>
      </w:r>
    </w:p>
    <w:p w14:paraId="0E37066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boxType myBox2(10, 7, 3);                      //Line 4</w:t>
      </w:r>
    </w:p>
    <w:p w14:paraId="6FFCF926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</w:t>
      </w:r>
    </w:p>
    <w:p w14:paraId="56EF2A4E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fixed &lt;&lt; showpoint &lt;&lt; setprecision(2); //Line 5</w:t>
      </w:r>
    </w:p>
    <w:p w14:paraId="3036C3C9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4001BA81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6: myRectangle1: ";              //Line 6</w:t>
      </w:r>
    </w:p>
    <w:p w14:paraId="1D5CC174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myRectangle1.print();                          //Line 7</w:t>
      </w:r>
    </w:p>
    <w:p w14:paraId="0A7649C6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endl;                                  //Line 8</w:t>
      </w:r>
    </w:p>
    <w:p w14:paraId="76F8E11B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9: Area of myRectangle1: "</w:t>
      </w:r>
    </w:p>
    <w:p w14:paraId="44E0C12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Rectangle1.area() &lt;&lt; endl;           //Line 9</w:t>
      </w:r>
    </w:p>
    <w:p w14:paraId="7D5E777D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2C1AE874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0: myRectangle2: ";             //Line 10</w:t>
      </w:r>
    </w:p>
    <w:p w14:paraId="1F546F4D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myRectangle2.print();                          //Line 11</w:t>
      </w:r>
    </w:p>
    <w:p w14:paraId="053EA98E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endl;                                  //Line 12</w:t>
      </w:r>
    </w:p>
    <w:p w14:paraId="4FFB5220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3: Area of myRectangle2: "</w:t>
      </w:r>
    </w:p>
    <w:p w14:paraId="778A6F89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Rectangle2.area() &lt;&lt; endl;           //Line 13</w:t>
      </w:r>
    </w:p>
    <w:p w14:paraId="14E5D9C7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50E05646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4: myBox1: ";                   //Line 14</w:t>
      </w:r>
    </w:p>
    <w:p w14:paraId="495A90FF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myBox1.print();                                //Line 15</w:t>
      </w:r>
    </w:p>
    <w:p w14:paraId="3279711C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endl;                                  //Line 16</w:t>
      </w:r>
    </w:p>
    <w:p w14:paraId="77F51D47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7: Surface Area of myBox1: "</w:t>
      </w:r>
    </w:p>
    <w:p w14:paraId="11713265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Box1.area() &lt;&lt; endl;                 //Line 17</w:t>
      </w:r>
    </w:p>
    <w:p w14:paraId="3EA6FB13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8: Volume of myBox1: "</w:t>
      </w:r>
    </w:p>
    <w:p w14:paraId="26FACC17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Box1.volume() &lt;&lt; endl;               //Line 18</w:t>
      </w:r>
    </w:p>
    <w:p w14:paraId="7E744D11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4EBD86A7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19: myBox2: ";                   //Line 19</w:t>
      </w:r>
    </w:p>
    <w:p w14:paraId="57E389B6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myBox2.print();                                //Line 20</w:t>
      </w:r>
    </w:p>
    <w:p w14:paraId="4F26EB2D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endl;                                  //Line 21</w:t>
      </w:r>
    </w:p>
    <w:p w14:paraId="2318F1F2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22: Surface Area of myBox2: "</w:t>
      </w:r>
    </w:p>
    <w:p w14:paraId="0F06872A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Box2.area() &lt;&lt; endl;                 //Line 22</w:t>
      </w:r>
    </w:p>
    <w:p w14:paraId="087C1D38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cout &lt;&lt; "Line 23: Volume of myBox2: "</w:t>
      </w:r>
    </w:p>
    <w:p w14:paraId="1C79A159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     &lt;&lt; myBox2.volume() &lt;&lt; endl;               //Line 23</w:t>
      </w:r>
    </w:p>
    <w:p w14:paraId="012F890F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</w:p>
    <w:p w14:paraId="17A9C0FE" w14:textId="77777777" w:rsidR="0035277B" w:rsidRPr="0035277B" w:rsidRDefault="0035277B" w:rsidP="0035277B">
      <w:pPr>
        <w:pStyle w:val="ListParagraph"/>
        <w:spacing w:after="0" w:line="240" w:lineRule="auto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 xml:space="preserve">    return 0;                                      //Line 24</w:t>
      </w:r>
    </w:p>
    <w:p w14:paraId="665DA11F" w14:textId="77777777" w:rsidR="0035277B" w:rsidRPr="008A57FD" w:rsidRDefault="0035277B" w:rsidP="0035277B">
      <w:pPr>
        <w:pStyle w:val="ListParagraph"/>
        <w:spacing w:after="0" w:line="240" w:lineRule="auto"/>
        <w:ind w:left="0"/>
        <w:rPr>
          <w:rFonts w:ascii="Courier New" w:hAnsi="Courier New" w:cs="Courier New"/>
          <w:szCs w:val="32"/>
        </w:rPr>
      </w:pPr>
      <w:r w:rsidRPr="0035277B">
        <w:rPr>
          <w:rFonts w:ascii="Courier New" w:hAnsi="Courier New" w:cs="Courier New"/>
          <w:szCs w:val="32"/>
        </w:rPr>
        <w:t>}</w:t>
      </w:r>
    </w:p>
    <w:sectPr w:rsidR="0035277B" w:rsidRPr="008A57FD" w:rsidSect="00C42730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170" w:right="63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538277" w14:textId="77777777" w:rsidR="00BA70C7" w:rsidRDefault="00BA70C7" w:rsidP="001B7971">
      <w:pPr>
        <w:spacing w:after="0" w:line="240" w:lineRule="auto"/>
      </w:pPr>
      <w:r>
        <w:separator/>
      </w:r>
    </w:p>
  </w:endnote>
  <w:endnote w:type="continuationSeparator" w:id="0">
    <w:p w14:paraId="71B879E8" w14:textId="77777777" w:rsidR="00BA70C7" w:rsidRDefault="00BA70C7" w:rsidP="001B79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B03CF9" w14:textId="77777777" w:rsidR="00281CA8" w:rsidRDefault="00281CA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8D771F" w14:textId="77777777" w:rsidR="00281CA8" w:rsidRDefault="00281CA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BA8E8C" w14:textId="77777777" w:rsidR="00281CA8" w:rsidRDefault="00281CA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279466" w14:textId="77777777" w:rsidR="00BA70C7" w:rsidRDefault="00BA70C7" w:rsidP="001B7971">
      <w:pPr>
        <w:spacing w:after="0" w:line="240" w:lineRule="auto"/>
      </w:pPr>
      <w:r>
        <w:separator/>
      </w:r>
    </w:p>
  </w:footnote>
  <w:footnote w:type="continuationSeparator" w:id="0">
    <w:p w14:paraId="235D1EC2" w14:textId="77777777" w:rsidR="00BA70C7" w:rsidRDefault="00BA70C7" w:rsidP="001B79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247080" w14:textId="77777777" w:rsidR="00281CA8" w:rsidRDefault="00281CA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003AED" w14:textId="77777777" w:rsidR="00281CA8" w:rsidRDefault="00281CA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4ED11B" w14:textId="362885A5" w:rsidR="005F4678" w:rsidRPr="005F4678" w:rsidRDefault="005F4678" w:rsidP="005F4678">
    <w:pPr>
      <w:pStyle w:val="Header"/>
      <w:jc w:val="center"/>
      <w:rPr>
        <w:b/>
      </w:rPr>
    </w:pPr>
    <w:r w:rsidRPr="005F4678">
      <w:rPr>
        <w:b/>
      </w:rPr>
      <w:t xml:space="preserve">Object Oriented Programming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C7547"/>
    <w:multiLevelType w:val="hybridMultilevel"/>
    <w:tmpl w:val="D52C7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1D5C1D"/>
    <w:multiLevelType w:val="hybridMultilevel"/>
    <w:tmpl w:val="2594E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931677"/>
    <w:multiLevelType w:val="hybridMultilevel"/>
    <w:tmpl w:val="F87C70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060A41"/>
    <w:multiLevelType w:val="hybridMultilevel"/>
    <w:tmpl w:val="41D016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372735"/>
    <w:multiLevelType w:val="hybridMultilevel"/>
    <w:tmpl w:val="AB3E1B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8BF6CFB"/>
    <w:multiLevelType w:val="hybridMultilevel"/>
    <w:tmpl w:val="4E5C6EC2"/>
    <w:lvl w:ilvl="0" w:tplc="040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" w15:restartNumberingAfterBreak="0">
    <w:nsid w:val="5F852EE0"/>
    <w:multiLevelType w:val="hybridMultilevel"/>
    <w:tmpl w:val="FFC00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7F542F"/>
    <w:multiLevelType w:val="hybridMultilevel"/>
    <w:tmpl w:val="AA029E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4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615A5"/>
    <w:rsid w:val="0000555A"/>
    <w:rsid w:val="0000557E"/>
    <w:rsid w:val="0001013D"/>
    <w:rsid w:val="00024EC3"/>
    <w:rsid w:val="0002597A"/>
    <w:rsid w:val="0002625E"/>
    <w:rsid w:val="00032057"/>
    <w:rsid w:val="00032505"/>
    <w:rsid w:val="000506A8"/>
    <w:rsid w:val="00052925"/>
    <w:rsid w:val="00065C55"/>
    <w:rsid w:val="00085605"/>
    <w:rsid w:val="00087EE3"/>
    <w:rsid w:val="000A1ED4"/>
    <w:rsid w:val="000A26B0"/>
    <w:rsid w:val="000B3207"/>
    <w:rsid w:val="000B4D3E"/>
    <w:rsid w:val="000B77FE"/>
    <w:rsid w:val="000E3196"/>
    <w:rsid w:val="000E5141"/>
    <w:rsid w:val="000E747F"/>
    <w:rsid w:val="00107F70"/>
    <w:rsid w:val="0011055B"/>
    <w:rsid w:val="001213D0"/>
    <w:rsid w:val="00136243"/>
    <w:rsid w:val="001425F2"/>
    <w:rsid w:val="001478B5"/>
    <w:rsid w:val="00157737"/>
    <w:rsid w:val="00162718"/>
    <w:rsid w:val="00167D3F"/>
    <w:rsid w:val="00175251"/>
    <w:rsid w:val="00176EB1"/>
    <w:rsid w:val="00180703"/>
    <w:rsid w:val="0019061E"/>
    <w:rsid w:val="00195266"/>
    <w:rsid w:val="00195A32"/>
    <w:rsid w:val="00197CE8"/>
    <w:rsid w:val="00197F1D"/>
    <w:rsid w:val="001A0F8C"/>
    <w:rsid w:val="001B5238"/>
    <w:rsid w:val="001B7971"/>
    <w:rsid w:val="001D4392"/>
    <w:rsid w:val="001D781B"/>
    <w:rsid w:val="001D7FBA"/>
    <w:rsid w:val="001E1F08"/>
    <w:rsid w:val="002009ED"/>
    <w:rsid w:val="002157E7"/>
    <w:rsid w:val="00222538"/>
    <w:rsid w:val="002244AF"/>
    <w:rsid w:val="00233C28"/>
    <w:rsid w:val="00237567"/>
    <w:rsid w:val="002424C9"/>
    <w:rsid w:val="0024685C"/>
    <w:rsid w:val="002563A5"/>
    <w:rsid w:val="002603D0"/>
    <w:rsid w:val="00263ADF"/>
    <w:rsid w:val="002656CB"/>
    <w:rsid w:val="00270908"/>
    <w:rsid w:val="00271B4B"/>
    <w:rsid w:val="00281CA8"/>
    <w:rsid w:val="00285477"/>
    <w:rsid w:val="00297922"/>
    <w:rsid w:val="002A335C"/>
    <w:rsid w:val="002B33B8"/>
    <w:rsid w:val="002B3706"/>
    <w:rsid w:val="002B62B1"/>
    <w:rsid w:val="002D2AC0"/>
    <w:rsid w:val="002D2F11"/>
    <w:rsid w:val="002D2F68"/>
    <w:rsid w:val="002E188B"/>
    <w:rsid w:val="002E237A"/>
    <w:rsid w:val="002E7EB3"/>
    <w:rsid w:val="00306749"/>
    <w:rsid w:val="00324205"/>
    <w:rsid w:val="00340135"/>
    <w:rsid w:val="003510EA"/>
    <w:rsid w:val="0035277B"/>
    <w:rsid w:val="00353893"/>
    <w:rsid w:val="003620FF"/>
    <w:rsid w:val="00370742"/>
    <w:rsid w:val="0037247C"/>
    <w:rsid w:val="003765D8"/>
    <w:rsid w:val="00390E43"/>
    <w:rsid w:val="00396261"/>
    <w:rsid w:val="003A3CC1"/>
    <w:rsid w:val="003A656B"/>
    <w:rsid w:val="003A7720"/>
    <w:rsid w:val="003B5C9F"/>
    <w:rsid w:val="003C26A5"/>
    <w:rsid w:val="003C70F6"/>
    <w:rsid w:val="003D36A4"/>
    <w:rsid w:val="003E18FE"/>
    <w:rsid w:val="003E2387"/>
    <w:rsid w:val="004031DF"/>
    <w:rsid w:val="00416710"/>
    <w:rsid w:val="00441DC0"/>
    <w:rsid w:val="004516C2"/>
    <w:rsid w:val="00462E53"/>
    <w:rsid w:val="00471077"/>
    <w:rsid w:val="00492967"/>
    <w:rsid w:val="00495F59"/>
    <w:rsid w:val="004B199A"/>
    <w:rsid w:val="004B6CEA"/>
    <w:rsid w:val="004C0CF6"/>
    <w:rsid w:val="004C4C77"/>
    <w:rsid w:val="004D67A1"/>
    <w:rsid w:val="004E2141"/>
    <w:rsid w:val="004E36F0"/>
    <w:rsid w:val="004E735E"/>
    <w:rsid w:val="004F4749"/>
    <w:rsid w:val="00500B3F"/>
    <w:rsid w:val="0050448A"/>
    <w:rsid w:val="00506862"/>
    <w:rsid w:val="00521801"/>
    <w:rsid w:val="005338F1"/>
    <w:rsid w:val="00540FAB"/>
    <w:rsid w:val="005417DC"/>
    <w:rsid w:val="0054313F"/>
    <w:rsid w:val="00557233"/>
    <w:rsid w:val="00562BFC"/>
    <w:rsid w:val="00567F43"/>
    <w:rsid w:val="00580792"/>
    <w:rsid w:val="005B57B4"/>
    <w:rsid w:val="005B6A99"/>
    <w:rsid w:val="005E3C8C"/>
    <w:rsid w:val="005E723E"/>
    <w:rsid w:val="005F25FE"/>
    <w:rsid w:val="005F2F10"/>
    <w:rsid w:val="005F4678"/>
    <w:rsid w:val="00603515"/>
    <w:rsid w:val="00603687"/>
    <w:rsid w:val="00606DF8"/>
    <w:rsid w:val="00613509"/>
    <w:rsid w:val="006370F0"/>
    <w:rsid w:val="00640CB1"/>
    <w:rsid w:val="00650B89"/>
    <w:rsid w:val="00652AB9"/>
    <w:rsid w:val="006548AA"/>
    <w:rsid w:val="00656329"/>
    <w:rsid w:val="006570B2"/>
    <w:rsid w:val="00657575"/>
    <w:rsid w:val="00663E5B"/>
    <w:rsid w:val="00665237"/>
    <w:rsid w:val="00670123"/>
    <w:rsid w:val="00673853"/>
    <w:rsid w:val="006744E0"/>
    <w:rsid w:val="006806EC"/>
    <w:rsid w:val="006836BA"/>
    <w:rsid w:val="00684966"/>
    <w:rsid w:val="00693A87"/>
    <w:rsid w:val="0069447A"/>
    <w:rsid w:val="00695193"/>
    <w:rsid w:val="006B4B14"/>
    <w:rsid w:val="006C0656"/>
    <w:rsid w:val="006C076D"/>
    <w:rsid w:val="006C68DC"/>
    <w:rsid w:val="006D6DB6"/>
    <w:rsid w:val="006E2B34"/>
    <w:rsid w:val="006E667B"/>
    <w:rsid w:val="006F1663"/>
    <w:rsid w:val="006F729D"/>
    <w:rsid w:val="00706AD5"/>
    <w:rsid w:val="00715E81"/>
    <w:rsid w:val="00721A34"/>
    <w:rsid w:val="00724BC7"/>
    <w:rsid w:val="007311F3"/>
    <w:rsid w:val="00732522"/>
    <w:rsid w:val="00751A9F"/>
    <w:rsid w:val="00754EF6"/>
    <w:rsid w:val="007615A5"/>
    <w:rsid w:val="00770DE4"/>
    <w:rsid w:val="00770EB8"/>
    <w:rsid w:val="007711DC"/>
    <w:rsid w:val="00775D55"/>
    <w:rsid w:val="0077771F"/>
    <w:rsid w:val="00782140"/>
    <w:rsid w:val="007855C3"/>
    <w:rsid w:val="007909C7"/>
    <w:rsid w:val="00796CE0"/>
    <w:rsid w:val="007B5B69"/>
    <w:rsid w:val="007B6B60"/>
    <w:rsid w:val="007C27E1"/>
    <w:rsid w:val="007E2B0A"/>
    <w:rsid w:val="007E56EF"/>
    <w:rsid w:val="007F3AE9"/>
    <w:rsid w:val="007F72C7"/>
    <w:rsid w:val="00807AEE"/>
    <w:rsid w:val="00825B7A"/>
    <w:rsid w:val="008265FB"/>
    <w:rsid w:val="00831D42"/>
    <w:rsid w:val="008369BD"/>
    <w:rsid w:val="008416D9"/>
    <w:rsid w:val="00841E7B"/>
    <w:rsid w:val="0085060C"/>
    <w:rsid w:val="008528AF"/>
    <w:rsid w:val="008577A7"/>
    <w:rsid w:val="008600DD"/>
    <w:rsid w:val="008608AF"/>
    <w:rsid w:val="0087341E"/>
    <w:rsid w:val="0088107A"/>
    <w:rsid w:val="00886192"/>
    <w:rsid w:val="008A57FD"/>
    <w:rsid w:val="008B4168"/>
    <w:rsid w:val="008C3155"/>
    <w:rsid w:val="008C3E09"/>
    <w:rsid w:val="008C7907"/>
    <w:rsid w:val="008C7E56"/>
    <w:rsid w:val="008E626C"/>
    <w:rsid w:val="008E6337"/>
    <w:rsid w:val="009016D6"/>
    <w:rsid w:val="00912FBA"/>
    <w:rsid w:val="009143A9"/>
    <w:rsid w:val="0092165D"/>
    <w:rsid w:val="00936199"/>
    <w:rsid w:val="0093760C"/>
    <w:rsid w:val="0094214B"/>
    <w:rsid w:val="009434C9"/>
    <w:rsid w:val="00957423"/>
    <w:rsid w:val="00960B53"/>
    <w:rsid w:val="00985D95"/>
    <w:rsid w:val="0099690C"/>
    <w:rsid w:val="009A5FAE"/>
    <w:rsid w:val="009A60FE"/>
    <w:rsid w:val="009B3A40"/>
    <w:rsid w:val="009C1DDF"/>
    <w:rsid w:val="009D158A"/>
    <w:rsid w:val="009D26CA"/>
    <w:rsid w:val="009E44EF"/>
    <w:rsid w:val="009F48CC"/>
    <w:rsid w:val="00A12038"/>
    <w:rsid w:val="00A139A5"/>
    <w:rsid w:val="00A13E05"/>
    <w:rsid w:val="00A15FA4"/>
    <w:rsid w:val="00A374B1"/>
    <w:rsid w:val="00A42DEF"/>
    <w:rsid w:val="00A44153"/>
    <w:rsid w:val="00A449BC"/>
    <w:rsid w:val="00A55CDE"/>
    <w:rsid w:val="00A56C53"/>
    <w:rsid w:val="00A56E2F"/>
    <w:rsid w:val="00A57970"/>
    <w:rsid w:val="00A70170"/>
    <w:rsid w:val="00A9213F"/>
    <w:rsid w:val="00A9390B"/>
    <w:rsid w:val="00A93E7D"/>
    <w:rsid w:val="00A96915"/>
    <w:rsid w:val="00AA2D2D"/>
    <w:rsid w:val="00AB02EF"/>
    <w:rsid w:val="00AB05AE"/>
    <w:rsid w:val="00AB7F57"/>
    <w:rsid w:val="00AC2BE8"/>
    <w:rsid w:val="00AC4200"/>
    <w:rsid w:val="00AE28CC"/>
    <w:rsid w:val="00AF7036"/>
    <w:rsid w:val="00B018B2"/>
    <w:rsid w:val="00B3441E"/>
    <w:rsid w:val="00B34876"/>
    <w:rsid w:val="00B42A27"/>
    <w:rsid w:val="00B569B7"/>
    <w:rsid w:val="00B702FB"/>
    <w:rsid w:val="00B749A9"/>
    <w:rsid w:val="00B838B5"/>
    <w:rsid w:val="00B865A5"/>
    <w:rsid w:val="00B868D6"/>
    <w:rsid w:val="00B878A1"/>
    <w:rsid w:val="00B90C53"/>
    <w:rsid w:val="00B9608D"/>
    <w:rsid w:val="00B96621"/>
    <w:rsid w:val="00BA1CEE"/>
    <w:rsid w:val="00BA2C00"/>
    <w:rsid w:val="00BA3F37"/>
    <w:rsid w:val="00BA70C7"/>
    <w:rsid w:val="00BB6C3A"/>
    <w:rsid w:val="00BD38E8"/>
    <w:rsid w:val="00BD3C64"/>
    <w:rsid w:val="00BE3834"/>
    <w:rsid w:val="00BF1EBF"/>
    <w:rsid w:val="00BF60DD"/>
    <w:rsid w:val="00C1003A"/>
    <w:rsid w:val="00C240D9"/>
    <w:rsid w:val="00C245D6"/>
    <w:rsid w:val="00C346FF"/>
    <w:rsid w:val="00C37A9E"/>
    <w:rsid w:val="00C42730"/>
    <w:rsid w:val="00C44291"/>
    <w:rsid w:val="00C4588E"/>
    <w:rsid w:val="00C45C92"/>
    <w:rsid w:val="00C51EC8"/>
    <w:rsid w:val="00C544A3"/>
    <w:rsid w:val="00C567CD"/>
    <w:rsid w:val="00C61185"/>
    <w:rsid w:val="00C74E10"/>
    <w:rsid w:val="00C757C7"/>
    <w:rsid w:val="00C9431D"/>
    <w:rsid w:val="00CB0030"/>
    <w:rsid w:val="00CB4813"/>
    <w:rsid w:val="00CD28C7"/>
    <w:rsid w:val="00CD5976"/>
    <w:rsid w:val="00CE3641"/>
    <w:rsid w:val="00CE5981"/>
    <w:rsid w:val="00CF0114"/>
    <w:rsid w:val="00CF5CF5"/>
    <w:rsid w:val="00D24B23"/>
    <w:rsid w:val="00D30EE1"/>
    <w:rsid w:val="00D36940"/>
    <w:rsid w:val="00D37032"/>
    <w:rsid w:val="00D421A2"/>
    <w:rsid w:val="00D43919"/>
    <w:rsid w:val="00D43B31"/>
    <w:rsid w:val="00D52924"/>
    <w:rsid w:val="00D5444D"/>
    <w:rsid w:val="00D65352"/>
    <w:rsid w:val="00D8007A"/>
    <w:rsid w:val="00D8135F"/>
    <w:rsid w:val="00D87349"/>
    <w:rsid w:val="00D92FC4"/>
    <w:rsid w:val="00DA3836"/>
    <w:rsid w:val="00DB575A"/>
    <w:rsid w:val="00DB64D9"/>
    <w:rsid w:val="00DB6F7D"/>
    <w:rsid w:val="00DB7FE6"/>
    <w:rsid w:val="00DC0C60"/>
    <w:rsid w:val="00DC49E0"/>
    <w:rsid w:val="00DC51A8"/>
    <w:rsid w:val="00DC7C5A"/>
    <w:rsid w:val="00DD335A"/>
    <w:rsid w:val="00DD738A"/>
    <w:rsid w:val="00DE2EE9"/>
    <w:rsid w:val="00DE6CC5"/>
    <w:rsid w:val="00DF43E3"/>
    <w:rsid w:val="00E076BB"/>
    <w:rsid w:val="00E13398"/>
    <w:rsid w:val="00E1530F"/>
    <w:rsid w:val="00E34592"/>
    <w:rsid w:val="00E34BF8"/>
    <w:rsid w:val="00E421F9"/>
    <w:rsid w:val="00E541BD"/>
    <w:rsid w:val="00E6360E"/>
    <w:rsid w:val="00E66145"/>
    <w:rsid w:val="00E66332"/>
    <w:rsid w:val="00E67CC3"/>
    <w:rsid w:val="00E7367B"/>
    <w:rsid w:val="00E84F87"/>
    <w:rsid w:val="00E85F9D"/>
    <w:rsid w:val="00E87300"/>
    <w:rsid w:val="00E92821"/>
    <w:rsid w:val="00EA1E4D"/>
    <w:rsid w:val="00EA3760"/>
    <w:rsid w:val="00EA52A5"/>
    <w:rsid w:val="00EA6920"/>
    <w:rsid w:val="00EB6205"/>
    <w:rsid w:val="00EC171C"/>
    <w:rsid w:val="00EC4693"/>
    <w:rsid w:val="00ED026E"/>
    <w:rsid w:val="00ED423B"/>
    <w:rsid w:val="00ED7335"/>
    <w:rsid w:val="00EE79E0"/>
    <w:rsid w:val="00EF001C"/>
    <w:rsid w:val="00EF2604"/>
    <w:rsid w:val="00F01B47"/>
    <w:rsid w:val="00F12B5B"/>
    <w:rsid w:val="00F138E8"/>
    <w:rsid w:val="00F167CC"/>
    <w:rsid w:val="00F242EE"/>
    <w:rsid w:val="00F24F72"/>
    <w:rsid w:val="00F25A29"/>
    <w:rsid w:val="00F25C1F"/>
    <w:rsid w:val="00F325A2"/>
    <w:rsid w:val="00F41381"/>
    <w:rsid w:val="00F4256D"/>
    <w:rsid w:val="00F44174"/>
    <w:rsid w:val="00F46FA7"/>
    <w:rsid w:val="00F4715C"/>
    <w:rsid w:val="00F50ABE"/>
    <w:rsid w:val="00F51019"/>
    <w:rsid w:val="00F62398"/>
    <w:rsid w:val="00F6489D"/>
    <w:rsid w:val="00F74CA7"/>
    <w:rsid w:val="00F77104"/>
    <w:rsid w:val="00F8045A"/>
    <w:rsid w:val="00FA4751"/>
    <w:rsid w:val="00FB4C48"/>
    <w:rsid w:val="00FC137F"/>
    <w:rsid w:val="00FC6CDB"/>
    <w:rsid w:val="00FE2F84"/>
    <w:rsid w:val="00FE7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3"/>
    <o:shapelayout v:ext="edit">
      <o:idmap v:ext="edit" data="1"/>
      <o:rules v:ext="edit">
        <o:r id="V:Rule1" type="callout" idref="#_x0000_s1053"/>
        <o:r id="V:Rule2" type="callout" idref="#_x0000_s1054"/>
        <o:r id="V:Rule3" type="callout" idref="#_x0000_s1057"/>
        <o:r id="V:Rule4" type="connector" idref="#_x0000_s1055"/>
        <o:r id="V:Rule5" type="connector" idref="#_x0000_s1056"/>
        <o:r id="V:Rule6" type="connector" idref="#_x0000_s1062"/>
      </o:rules>
    </o:shapelayout>
  </w:shapeDefaults>
  <w:decimalSymbol w:val="."/>
  <w:listSeparator w:val=","/>
  <w14:docId w14:val="0B9CDE5B"/>
  <w15:docId w15:val="{7E27EFEB-A863-4176-8BC6-C0166F75A6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B6F7D"/>
  </w:style>
  <w:style w:type="paragraph" w:styleId="Heading1">
    <w:name w:val="heading 1"/>
    <w:basedOn w:val="Normal"/>
    <w:next w:val="Normal"/>
    <w:link w:val="Heading1Char"/>
    <w:uiPriority w:val="9"/>
    <w:qFormat/>
    <w:rsid w:val="006C68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B7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7971"/>
  </w:style>
  <w:style w:type="paragraph" w:styleId="Footer">
    <w:name w:val="footer"/>
    <w:basedOn w:val="Normal"/>
    <w:link w:val="FooterChar"/>
    <w:uiPriority w:val="99"/>
    <w:unhideWhenUsed/>
    <w:rsid w:val="001B797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7971"/>
  </w:style>
  <w:style w:type="paragraph" w:styleId="NoSpacing">
    <w:name w:val="No Spacing"/>
    <w:link w:val="NoSpacingChar"/>
    <w:uiPriority w:val="1"/>
    <w:qFormat/>
    <w:rsid w:val="00E9282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A3F37"/>
    <w:pPr>
      <w:ind w:left="720"/>
      <w:contextualSpacing/>
    </w:pPr>
  </w:style>
  <w:style w:type="character" w:customStyle="1" w:styleId="NoSpacingChar">
    <w:name w:val="No Spacing Char"/>
    <w:basedOn w:val="DefaultParagraphFont"/>
    <w:link w:val="NoSpacing"/>
    <w:uiPriority w:val="1"/>
    <w:rsid w:val="00CF5CF5"/>
  </w:style>
  <w:style w:type="paragraph" w:styleId="BalloonText">
    <w:name w:val="Balloon Text"/>
    <w:basedOn w:val="Normal"/>
    <w:link w:val="BalloonTextChar"/>
    <w:uiPriority w:val="99"/>
    <w:semiHidden/>
    <w:unhideWhenUsed/>
    <w:rsid w:val="00F425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256D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540F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C68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087EE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652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45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6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68CE84-D25D-43F4-A51E-AA30B3AEE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1</TotalTime>
  <Pages>13</Pages>
  <Words>1300</Words>
  <Characters>7416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ast</Company>
  <LinksUpToDate>false</LinksUpToDate>
  <CharactersWithSpaces>8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oba.javed</dc:creator>
  <cp:keywords/>
  <dc:description/>
  <cp:lastModifiedBy>Ahmad Hamza fast lhr</cp:lastModifiedBy>
  <cp:revision>371</cp:revision>
  <dcterms:created xsi:type="dcterms:W3CDTF">2013-03-11T06:48:00Z</dcterms:created>
  <dcterms:modified xsi:type="dcterms:W3CDTF">2024-05-09T13:14:00Z</dcterms:modified>
</cp:coreProperties>
</file>